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270D" w:rsidRDefault="00F5796C" w:rsidP="00B40ECB">
      <w:pPr>
        <w:outlineLvl w:val="0"/>
        <w:rPr>
          <w:b/>
        </w:rPr>
      </w:pPr>
      <w:r>
        <w:rPr>
          <w:rFonts w:hint="eastAsia"/>
          <w:b/>
        </w:rPr>
        <w:t>源起：</w:t>
      </w:r>
    </w:p>
    <w:p w:rsidR="00F5796C" w:rsidRDefault="00622447" w:rsidP="002E270D">
      <w:r>
        <w:rPr>
          <w:rFonts w:hint="eastAsia"/>
        </w:rPr>
        <w:t>分析平台中，用来显示数据结果的结构，此结构</w:t>
      </w:r>
      <w:r w:rsidR="003738F8">
        <w:rPr>
          <w:rFonts w:hint="eastAsia"/>
        </w:rPr>
        <w:t>暂命名为：</w:t>
      </w:r>
      <w:proofErr w:type="spellStart"/>
      <w:r w:rsidR="00390DCC">
        <w:rPr>
          <w:rFonts w:hint="eastAsia"/>
        </w:rPr>
        <w:t>t</w:t>
      </w:r>
      <w:r>
        <w:rPr>
          <w:rFonts w:hint="eastAsia"/>
        </w:rPr>
        <w:t>emplet</w:t>
      </w:r>
      <w:proofErr w:type="spellEnd"/>
      <w:r>
        <w:rPr>
          <w:rFonts w:hint="eastAsia"/>
        </w:rPr>
        <w:t>。</w:t>
      </w:r>
    </w:p>
    <w:p w:rsidR="00F5796C" w:rsidRDefault="00F5796C" w:rsidP="002E270D"/>
    <w:p w:rsidR="00FD3611" w:rsidRPr="00BB2818" w:rsidRDefault="00F5796C" w:rsidP="00D428C4">
      <w:pPr>
        <w:outlineLvl w:val="0"/>
        <w:rPr>
          <w:b/>
        </w:rPr>
      </w:pPr>
      <w:r w:rsidRPr="00BB2818">
        <w:rPr>
          <w:rFonts w:hint="eastAsia"/>
          <w:b/>
        </w:rPr>
        <w:t>思路：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proofErr w:type="spellStart"/>
      <w:r w:rsidR="00622447">
        <w:rPr>
          <w:rFonts w:hint="eastAsia"/>
        </w:rPr>
        <w:t>json</w:t>
      </w:r>
      <w:proofErr w:type="spellEnd"/>
      <w:r w:rsidR="00622447">
        <w:rPr>
          <w:rFonts w:hint="eastAsia"/>
        </w:rPr>
        <w:t>格式</w:t>
      </w:r>
      <w:r w:rsidR="00350DD9">
        <w:rPr>
          <w:rFonts w:hint="eastAsia"/>
        </w:rPr>
        <w:t>来描述模板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622447" w:rsidP="002E270D">
      <w:r>
        <w:rPr>
          <w:rFonts w:hint="eastAsia"/>
        </w:rPr>
        <w:t xml:space="preserve">  a)</w:t>
      </w:r>
      <w:r>
        <w:rPr>
          <w:rFonts w:hint="eastAsia"/>
        </w:rPr>
        <w:t>图的种类：</w:t>
      </w:r>
      <w:proofErr w:type="gramStart"/>
      <w:r>
        <w:rPr>
          <w:rFonts w:hint="eastAsia"/>
        </w:rPr>
        <w:t>饼图柱图</w:t>
      </w:r>
      <w:proofErr w:type="gramEnd"/>
      <w:r>
        <w:rPr>
          <w:rFonts w:hint="eastAsia"/>
        </w:rPr>
        <w:t>等</w:t>
      </w:r>
    </w:p>
    <w:p w:rsidR="00622447" w:rsidRDefault="00622447" w:rsidP="002E270D">
      <w:r>
        <w:rPr>
          <w:rFonts w:hint="eastAsia"/>
        </w:rPr>
        <w:t xml:space="preserve">  b)</w:t>
      </w:r>
      <w:r>
        <w:rPr>
          <w:rFonts w:hint="eastAsia"/>
        </w:rPr>
        <w:t>图的操作</w:t>
      </w:r>
      <w:r w:rsidR="003F6776">
        <w:rPr>
          <w:rFonts w:hint="eastAsia"/>
        </w:rPr>
        <w:t>：</w:t>
      </w:r>
      <w:r>
        <w:rPr>
          <w:rFonts w:hint="eastAsia"/>
        </w:rPr>
        <w:t>钻取——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模板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模板是可以异步的，这里的异步指的是模板中用到的数据是异步的</w:t>
      </w:r>
    </w:p>
    <w:p w:rsidR="003F6776" w:rsidRDefault="003F6776" w:rsidP="002E270D">
      <w:r>
        <w:rPr>
          <w:rFonts w:hint="eastAsia"/>
        </w:rPr>
        <w:t>5-</w:t>
      </w:r>
      <w:r>
        <w:rPr>
          <w:rFonts w:hint="eastAsia"/>
        </w:rPr>
        <w:t>模板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FC7C1D" w:rsidP="00622447">
      <w:pPr>
        <w:outlineLvl w:val="0"/>
        <w:rPr>
          <w:b/>
        </w:rPr>
      </w:pPr>
      <w:r w:rsidRPr="00B933F7">
        <w:rPr>
          <w:rFonts w:hint="eastAsia"/>
          <w:b/>
        </w:rPr>
        <w:t>流程图：</w:t>
      </w:r>
    </w:p>
    <w:p w:rsidR="00B933F7" w:rsidRDefault="00B933F7" w:rsidP="002E270D">
      <w:r>
        <w:rPr>
          <w:rFonts w:hint="eastAsia"/>
        </w:rPr>
        <w:t>处理流程如下：</w:t>
      </w:r>
    </w:p>
    <w:p w:rsidR="00B933F7" w:rsidRPr="00313F7A" w:rsidRDefault="00390DCC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96pt" o:ole="">
            <v:imagedata r:id="rId9" o:title=""/>
          </v:shape>
          <o:OLEObject Type="Embed" ProgID="Visio.Drawing.11" ShapeID="_x0000_i1025" DrawAspect="Content" ObjectID="_1480172383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proofErr w:type="spellStart"/>
      <w:r w:rsidR="0077212B">
        <w:rPr>
          <w:rFonts w:hint="eastAsia"/>
        </w:rPr>
        <w:t>t</w:t>
      </w:r>
      <w:r>
        <w:rPr>
          <w:rFonts w:hint="eastAsia"/>
        </w:rPr>
        <w:t>emplet</w:t>
      </w:r>
      <w:proofErr w:type="spellEnd"/>
      <w:r>
        <w:rPr>
          <w:rFonts w:hint="eastAsia"/>
        </w:rPr>
        <w:t>，这个文件属于</w:t>
      </w:r>
      <w:r w:rsidR="00313F7A">
        <w:rPr>
          <w:rFonts w:hint="eastAsia"/>
        </w:rPr>
        <w:t>TEMPLE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B37481" w:rsidP="002E270D">
      <w:r>
        <w:rPr>
          <w:rFonts w:hint="eastAsia"/>
        </w:rPr>
        <w:t>2-analTempletJson</w:t>
      </w:r>
      <w:r>
        <w:rPr>
          <w:rFonts w:hint="eastAsia"/>
        </w:rPr>
        <w:t>总体框架一次性生成</w:t>
      </w:r>
      <w:r>
        <w:rPr>
          <w:rFonts w:hint="eastAsia"/>
        </w:rPr>
        <w:t>(</w:t>
      </w:r>
      <w:r>
        <w:rPr>
          <w:rFonts w:hint="eastAsia"/>
        </w:rPr>
        <w:t>或异步</w:t>
      </w:r>
      <w:r>
        <w:rPr>
          <w:rFonts w:hint="eastAsia"/>
        </w:rPr>
        <w:t>?)</w:t>
      </w:r>
    </w:p>
    <w:p w:rsidR="0027020B" w:rsidRPr="00313F7A" w:rsidRDefault="0027020B" w:rsidP="0027020B">
      <w:pPr>
        <w:outlineLvl w:val="0"/>
        <w:rPr>
          <w:b/>
        </w:rPr>
      </w:pPr>
      <w:r w:rsidRPr="00313F7A">
        <w:rPr>
          <w:rFonts w:hint="eastAsia"/>
          <w:b/>
        </w:rPr>
        <w:t>模板</w:t>
      </w:r>
      <w:r>
        <w:rPr>
          <w:rFonts w:hint="eastAsia"/>
          <w:b/>
        </w:rPr>
        <w:t>展现</w:t>
      </w:r>
      <w:r w:rsidRPr="00313F7A">
        <w:rPr>
          <w:rFonts w:hint="eastAsia"/>
          <w:b/>
        </w:rPr>
        <w:t>：</w:t>
      </w:r>
    </w:p>
    <w:p w:rsidR="00B37481" w:rsidRDefault="00B37481" w:rsidP="002E270D">
      <w:r>
        <w:rPr>
          <w:rFonts w:hint="eastAsia"/>
        </w:rPr>
        <w:t>对</w:t>
      </w:r>
      <w:proofErr w:type="spellStart"/>
      <w:r w:rsidR="00532BFE">
        <w:rPr>
          <w:rFonts w:hint="eastAsia"/>
        </w:rPr>
        <w:t>templet</w:t>
      </w:r>
      <w:proofErr w:type="spellEnd"/>
      <w:r>
        <w:rPr>
          <w:rFonts w:hint="eastAsia"/>
        </w:rPr>
        <w:t>的展现，可以有多种形式，目前看有两种：</w:t>
      </w:r>
    </w:p>
    <w:p w:rsidR="00B37481" w:rsidRDefault="00B37481" w:rsidP="002E270D">
      <w:r>
        <w:rPr>
          <w:rFonts w:hint="eastAsia"/>
        </w:rPr>
        <w:lastRenderedPageBreak/>
        <w:t xml:space="preserve">  a)html5</w:t>
      </w:r>
      <w:r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B37481" w:rsidP="002E270D">
      <w:r>
        <w:rPr>
          <w:rFonts w:hint="eastAsia"/>
        </w:rPr>
        <w:t xml:space="preserve">  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C46323" w:rsidP="002E270D">
      <w:r>
        <w:rPr>
          <w:rFonts w:hint="eastAsia"/>
        </w:rPr>
        <w:t xml:space="preserve">  </w:t>
      </w:r>
      <w:r>
        <w:rPr>
          <w:rFonts w:hint="eastAsia"/>
        </w:rPr>
        <w:t>将来可能还有</w:t>
      </w:r>
    </w:p>
    <w:p w:rsidR="00C46323" w:rsidRDefault="00C46323" w:rsidP="002E270D">
      <w:r>
        <w:rPr>
          <w:rFonts w:hint="eastAsia"/>
        </w:rPr>
        <w:t xml:space="preserve">  d)</w:t>
      </w:r>
      <w:r>
        <w:rPr>
          <w:rFonts w:hint="eastAsia"/>
        </w:rPr>
        <w:t>移动</w:t>
      </w:r>
      <w:proofErr w:type="gramStart"/>
      <w:r>
        <w:rPr>
          <w:rFonts w:hint="eastAsia"/>
        </w:rPr>
        <w:t>端展示——肯能</w:t>
      </w:r>
      <w:proofErr w:type="gramEnd"/>
      <w:r>
        <w:rPr>
          <w:rFonts w:hint="eastAsia"/>
        </w:rPr>
        <w:t>与</w:t>
      </w:r>
      <w:r>
        <w:rPr>
          <w:rFonts w:hint="eastAsia"/>
        </w:rPr>
        <w:t>html5</w:t>
      </w:r>
      <w:r>
        <w:rPr>
          <w:rFonts w:hint="eastAsia"/>
        </w:rPr>
        <w:t>类似，或以此为基础</w:t>
      </w:r>
    </w:p>
    <w:p w:rsidR="00C46323" w:rsidRDefault="00C46323" w:rsidP="002E270D">
      <w:r>
        <w:rPr>
          <w:rFonts w:hint="eastAsia"/>
        </w:rPr>
        <w:t xml:space="preserve">  e)flash</w:t>
      </w:r>
      <w:r>
        <w:rPr>
          <w:rFonts w:hint="eastAsia"/>
        </w:rPr>
        <w:t>等</w:t>
      </w:r>
    </w:p>
    <w:p w:rsidR="00B37481" w:rsidRDefault="008F024D" w:rsidP="002E270D">
      <w:r w:rsidRPr="002B14F4">
        <w:rPr>
          <w:rFonts w:hint="eastAsia"/>
          <w:b/>
        </w:rPr>
        <w:t>注意：</w:t>
      </w:r>
      <w:r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313F7A" w:rsidRDefault="00313F7A" w:rsidP="00313F7A"/>
    <w:p w:rsidR="00313F7A" w:rsidRPr="00313F7A" w:rsidRDefault="00313F7A" w:rsidP="00313F7A">
      <w:pPr>
        <w:outlineLvl w:val="0"/>
        <w:rPr>
          <w:b/>
        </w:rPr>
      </w:pPr>
      <w:r w:rsidRPr="00313F7A">
        <w:rPr>
          <w:rFonts w:hint="eastAsia"/>
          <w:b/>
        </w:rPr>
        <w:t>模板</w:t>
      </w:r>
      <w:r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  <w:r w:rsidRPr="00313F7A">
        <w:rPr>
          <w:rFonts w:hint="eastAsia"/>
          <w:b/>
        </w:rPr>
        <w:t>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，建议不带有下划线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TEMPLET</w:t>
      </w:r>
      <w:r>
        <w:rPr>
          <w:rFonts w:hint="eastAsia"/>
        </w:rPr>
        <w:t>属性组成主题结构；</w:t>
      </w:r>
    </w:p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proofErr w:type="gramStart"/>
      <w:r w:rsidR="00807D4B" w:rsidRPr="00D430D6">
        <w:rPr>
          <w:rFonts w:hint="eastAsia"/>
          <w:b/>
        </w:rPr>
        <w:t>主</w:t>
      </w:r>
      <w:r w:rsidR="00784B60" w:rsidRPr="00D430D6">
        <w:rPr>
          <w:rFonts w:hint="eastAsia"/>
          <w:b/>
        </w:rPr>
        <w:t>结构</w:t>
      </w:r>
      <w:proofErr w:type="gramEnd"/>
      <w:r w:rsidR="00784B60" w:rsidRPr="00D430D6">
        <w:rPr>
          <w:rFonts w:hint="eastAsia"/>
          <w:b/>
        </w:rPr>
        <w:t>由</w:t>
      </w:r>
      <w:r>
        <w:rPr>
          <w:rFonts w:hint="eastAsia"/>
          <w:b/>
        </w:rPr>
        <w:t>解释</w:t>
      </w:r>
    </w:p>
    <w:p w:rsidR="00807D4B" w:rsidRPr="00D637E9" w:rsidRDefault="00E25013" w:rsidP="00960B3A">
      <w:pPr>
        <w:outlineLvl w:val="2"/>
        <w:rPr>
          <w:b/>
        </w:rPr>
      </w:pPr>
      <w:proofErr w:type="spellStart"/>
      <w:r>
        <w:rPr>
          <w:rFonts w:hint="eastAsia"/>
          <w:b/>
        </w:rPr>
        <w:t>i</w:t>
      </w:r>
      <w:proofErr w:type="spellEnd"/>
      <w:r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78143B" w:rsidRPr="00D637E9">
        <w:rPr>
          <w:b/>
        </w:rPr>
        <w:t>“</w:t>
      </w:r>
      <w:r w:rsidR="003B5586" w:rsidRPr="00D637E9">
        <w:rPr>
          <w:rFonts w:hint="eastAsia"/>
          <w:b/>
        </w:rPr>
        <w:t>_HEAD</w:t>
      </w:r>
      <w:r w:rsidR="0078143B" w:rsidRPr="00D637E9">
        <w:rPr>
          <w:b/>
        </w:rPr>
        <w:t>”</w:t>
      </w:r>
      <w:r w:rsidR="00807D4B" w:rsidRPr="00D637E9">
        <w:rPr>
          <w:rFonts w:hint="eastAsia"/>
          <w:b/>
        </w:rPr>
        <w:t>：</w:t>
      </w:r>
    </w:p>
    <w:p w:rsidR="00313F7A" w:rsidRDefault="00313F7A" w:rsidP="00313F7A">
      <w:r>
        <w:rPr>
          <w:rFonts w:hint="eastAsia"/>
        </w:rPr>
        <w:t>这个是头信息，还需要设计</w:t>
      </w:r>
      <w:r w:rsidR="0049136F">
        <w:rPr>
          <w:rFonts w:hint="eastAsia"/>
        </w:rPr>
        <w:t>；</w:t>
      </w:r>
    </w:p>
    <w:p w:rsidR="00E04BAC" w:rsidRPr="00D637E9" w:rsidRDefault="00E25013" w:rsidP="00960B3A">
      <w:pPr>
        <w:outlineLvl w:val="2"/>
        <w:rPr>
          <w:b/>
        </w:rPr>
      </w:pPr>
      <w:r>
        <w:rPr>
          <w:rFonts w:hint="eastAsia"/>
          <w:b/>
        </w:rPr>
        <w:t>ii)</w:t>
      </w:r>
      <w:r w:rsidR="00313F7A" w:rsidRPr="00D637E9">
        <w:rPr>
          <w:rFonts w:hint="eastAsia"/>
          <w:b/>
        </w:rPr>
        <w:t>-</w:t>
      </w:r>
      <w:r w:rsidR="003B5586" w:rsidRPr="00D637E9">
        <w:rPr>
          <w:b/>
        </w:rPr>
        <w:t>“</w:t>
      </w:r>
      <w:r w:rsidR="003B5586" w:rsidRPr="00D637E9">
        <w:rPr>
          <w:rFonts w:hint="eastAsia"/>
          <w:b/>
        </w:rPr>
        <w:t>_DATA</w:t>
      </w:r>
      <w:r w:rsidR="003B5586" w:rsidRPr="00D637E9">
        <w:rPr>
          <w:b/>
        </w:rPr>
        <w:t>”</w:t>
      </w:r>
      <w:r w:rsidR="00E04BAC" w:rsidRPr="00D637E9">
        <w:rPr>
          <w:rFonts w:hint="eastAsia"/>
          <w:b/>
        </w:rPr>
        <w:t>：</w:t>
      </w:r>
    </w:p>
    <w:p w:rsidR="00313F7A" w:rsidRDefault="00313F7A" w:rsidP="00313F7A">
      <w:r>
        <w:rPr>
          <w:rFonts w:hint="eastAsia"/>
        </w:rPr>
        <w:t>指出此模板需要的所有数据，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proofErr w:type="spellStart"/>
      <w:r>
        <w:rPr>
          <w:rFonts w:hint="eastAsia"/>
        </w:rPr>
        <w:t>url</w:t>
      </w:r>
      <w:proofErr w:type="spellEnd"/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proofErr w:type="spellStart"/>
      <w:r w:rsidR="00667EB1">
        <w:rPr>
          <w:rFonts w:hint="eastAsia"/>
        </w:rPr>
        <w:t>jsonD</w:t>
      </w:r>
      <w:proofErr w:type="spellEnd"/>
      <w:r w:rsidR="00667EB1">
        <w:rPr>
          <w:rFonts w:hint="eastAsia"/>
        </w:rPr>
        <w:t>格式，指明</w:t>
      </w:r>
      <w:proofErr w:type="spellStart"/>
      <w:r w:rsidR="00667EB1">
        <w:rPr>
          <w:rFonts w:hint="eastAsia"/>
        </w:rPr>
        <w:t>jsonD</w:t>
      </w:r>
      <w:proofErr w:type="spellEnd"/>
      <w:r w:rsidR="00667EB1">
        <w:rPr>
          <w:rFonts w:hint="eastAsia"/>
        </w:rPr>
        <w:t>格式的编码。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>_DATA:[/*</w:t>
            </w:r>
            <w:r w:rsidRPr="0078143B">
              <w:rPr>
                <w:rFonts w:hint="eastAsia"/>
                <w:sz w:val="16"/>
              </w:rPr>
              <w:t>建议全部是</w:t>
            </w:r>
            <w:proofErr w:type="spellStart"/>
            <w:r w:rsidRPr="0078143B">
              <w:rPr>
                <w:rFonts w:hint="eastAsia"/>
                <w:sz w:val="16"/>
              </w:rPr>
              <w:t>jsond</w:t>
            </w:r>
            <w:proofErr w:type="spellEnd"/>
            <w:r w:rsidRPr="0078143B">
              <w:rPr>
                <w:rFonts w:hint="eastAsia"/>
                <w:sz w:val="16"/>
              </w:rPr>
              <w:t>的格式</w:t>
            </w:r>
            <w:r w:rsidRPr="0078143B">
              <w:rPr>
                <w:rFonts w:hint="eastAsia"/>
                <w:sz w:val="16"/>
              </w:rPr>
              <w:t>*/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:1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url:'getJsonD.do</w:t>
            </w:r>
            <w:proofErr w:type="gramStart"/>
            <w:r w:rsidRPr="0078143B">
              <w:rPr>
                <w:sz w:val="16"/>
              </w:rPr>
              <w:t>?datafile</w:t>
            </w:r>
            <w:proofErr w:type="gramEnd"/>
            <w:r w:rsidRPr="0078143B">
              <w:rPr>
                <w:sz w:val="16"/>
              </w:rPr>
              <w:t>=/??/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_code:'SP.TEAM-00007'},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 xml:space="preserve">id:2, 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url:'getJsonD.do</w:t>
            </w:r>
            <w:proofErr w:type="gramStart"/>
            <w:r w:rsidRPr="0078143B">
              <w:rPr>
                <w:sz w:val="16"/>
              </w:rPr>
              <w:t>?datafile</w:t>
            </w:r>
            <w:proofErr w:type="gramEnd"/>
            <w:r w:rsidRPr="0078143B">
              <w:rPr>
                <w:sz w:val="16"/>
              </w:rPr>
              <w:t>=/??/anal_quota_716-446655440000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_code:'SP.TEAM-00009'}</w:t>
            </w:r>
          </w:p>
          <w:p w:rsidR="00960B3A" w:rsidRPr="00B60AF0" w:rsidRDefault="00B60AF0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解释：</w:t>
      </w:r>
    </w:p>
    <w:tbl>
      <w:tblPr>
        <w:tblStyle w:val="a4"/>
        <w:tblW w:w="8613" w:type="dxa"/>
        <w:tblLook w:val="04A0" w:firstRow="1" w:lastRow="0" w:firstColumn="1" w:lastColumn="0" w:noHBand="0" w:noVBand="1"/>
      </w:tblPr>
      <w:tblGrid>
        <w:gridCol w:w="1384"/>
        <w:gridCol w:w="7229"/>
      </w:tblGrid>
      <w:tr w:rsidR="00784B60" w:rsidRPr="00784B60" w:rsidTr="004E4E7B">
        <w:tc>
          <w:tcPr>
            <w:tcW w:w="1384" w:type="dxa"/>
          </w:tcPr>
          <w:p w:rsidR="00784B60" w:rsidRPr="00784B60" w:rsidRDefault="00784B60" w:rsidP="00784B60">
            <w:pPr>
              <w:jc w:val="center"/>
              <w:rPr>
                <w:b/>
              </w:rPr>
            </w:pPr>
            <w:r w:rsidRPr="00784B60">
              <w:rPr>
                <w:rFonts w:hint="eastAsia"/>
                <w:b/>
              </w:rPr>
              <w:t>标签</w:t>
            </w:r>
          </w:p>
        </w:tc>
        <w:tc>
          <w:tcPr>
            <w:tcW w:w="7229" w:type="dxa"/>
          </w:tcPr>
          <w:p w:rsidR="00784B60" w:rsidRPr="00784B60" w:rsidRDefault="00784B60" w:rsidP="00784B60">
            <w:pPr>
              <w:jc w:val="center"/>
              <w:rPr>
                <w:b/>
              </w:rPr>
            </w:pPr>
            <w:r w:rsidRPr="00784B60">
              <w:rPr>
                <w:rFonts w:hint="eastAsia"/>
                <w:b/>
              </w:rPr>
              <w:t>解释</w:t>
            </w:r>
          </w:p>
        </w:tc>
      </w:tr>
      <w:tr w:rsidR="00784B60" w:rsidTr="004E4E7B">
        <w:tc>
          <w:tcPr>
            <w:tcW w:w="1384" w:type="dxa"/>
          </w:tcPr>
          <w:p w:rsidR="00784B60" w:rsidRDefault="00D637E9" w:rsidP="00313F7A">
            <w:r>
              <w:rPr>
                <w:rFonts w:hint="eastAsia"/>
              </w:rPr>
              <w:t>_</w:t>
            </w:r>
            <w:r w:rsidR="00807D4B">
              <w:t>I</w:t>
            </w:r>
            <w:r w:rsidR="00807D4B">
              <w:rPr>
                <w:rFonts w:hint="eastAsia"/>
              </w:rPr>
              <w:t>d</w:t>
            </w:r>
          </w:p>
        </w:tc>
        <w:tc>
          <w:tcPr>
            <w:tcW w:w="7229" w:type="dxa"/>
          </w:tcPr>
          <w:p w:rsidR="00784B60" w:rsidRDefault="004E4E7B" w:rsidP="00313F7A">
            <w:r w:rsidRPr="004E4E7B">
              <w:rPr>
                <w:rFonts w:hint="eastAsia"/>
                <w:b/>
              </w:rPr>
              <w:t>必须：</w:t>
            </w:r>
            <w:r w:rsidR="00224621">
              <w:rPr>
                <w:rFonts w:hint="eastAsia"/>
              </w:rPr>
              <w:t>为数据编号，模板中的</w:t>
            </w:r>
            <w:r w:rsidR="00224621">
              <w:rPr>
                <w:rFonts w:hint="eastAsia"/>
              </w:rPr>
              <w:t>&lt;d&gt;</w:t>
            </w:r>
            <w:r w:rsidR="00224621">
              <w:rPr>
                <w:rFonts w:hint="eastAsia"/>
              </w:rPr>
              <w:t>标签会用到</w:t>
            </w:r>
          </w:p>
        </w:tc>
      </w:tr>
      <w:tr w:rsidR="00784B60" w:rsidTr="004E4E7B">
        <w:tc>
          <w:tcPr>
            <w:tcW w:w="1384" w:type="dxa"/>
          </w:tcPr>
          <w:p w:rsidR="00784B60" w:rsidRDefault="00224621" w:rsidP="00313F7A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7229" w:type="dxa"/>
          </w:tcPr>
          <w:p w:rsidR="00784B60" w:rsidRDefault="004E4E7B" w:rsidP="00313F7A">
            <w:r w:rsidRPr="004E4E7B">
              <w:rPr>
                <w:rFonts w:hint="eastAsia"/>
                <w:b/>
              </w:rPr>
              <w:t>必须：</w:t>
            </w:r>
            <w:r>
              <w:rPr>
                <w:rFonts w:hint="eastAsia"/>
              </w:rPr>
              <w:t>指明数据的来源，可以是一个服务过程的结果，也可以直接是一个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文件的地址</w:t>
            </w:r>
          </w:p>
        </w:tc>
      </w:tr>
      <w:tr w:rsidR="00784B60" w:rsidTr="004E4E7B">
        <w:tc>
          <w:tcPr>
            <w:tcW w:w="1384" w:type="dxa"/>
          </w:tcPr>
          <w:p w:rsidR="00784B60" w:rsidRDefault="004E4E7B" w:rsidP="00313F7A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jsonDcode</w:t>
            </w:r>
            <w:proofErr w:type="spellEnd"/>
          </w:p>
        </w:tc>
        <w:tc>
          <w:tcPr>
            <w:tcW w:w="7229" w:type="dxa"/>
          </w:tcPr>
          <w:p w:rsidR="00784B60" w:rsidRDefault="004E4E7B" w:rsidP="00313F7A">
            <w:r>
              <w:rPr>
                <w:rFonts w:hint="eastAsia"/>
              </w:rPr>
              <w:t>可选：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格式，也可以不设置此属性。</w:t>
            </w:r>
          </w:p>
          <w:p w:rsidR="004E4E7B" w:rsidRDefault="004E4E7B" w:rsidP="00313F7A">
            <w:r>
              <w:rPr>
                <w:rFonts w:hint="eastAsia"/>
              </w:rPr>
              <w:t>有此属性后，</w:t>
            </w:r>
          </w:p>
        </w:tc>
      </w:tr>
    </w:tbl>
    <w:p w:rsidR="00E04BAC" w:rsidRPr="00D637E9" w:rsidRDefault="00E25013" w:rsidP="00960B3A">
      <w:pPr>
        <w:outlineLvl w:val="2"/>
        <w:rPr>
          <w:b/>
        </w:rPr>
      </w:pPr>
      <w:r>
        <w:rPr>
          <w:rFonts w:hint="eastAsia"/>
          <w:b/>
        </w:rPr>
        <w:t>iii)</w:t>
      </w:r>
      <w:r w:rsidR="00313F7A" w:rsidRPr="00D637E9">
        <w:rPr>
          <w:rFonts w:hint="eastAsia"/>
          <w:b/>
        </w:rPr>
        <w:t>-</w:t>
      </w:r>
      <w:r w:rsidR="003B5586" w:rsidRPr="00D637E9">
        <w:rPr>
          <w:b/>
        </w:rPr>
        <w:t>“</w:t>
      </w:r>
      <w:r w:rsidR="003B5586" w:rsidRPr="00D637E9">
        <w:rPr>
          <w:rFonts w:hint="eastAsia"/>
          <w:b/>
        </w:rPr>
        <w:t>_TEMPLET</w:t>
      </w:r>
      <w:r w:rsidR="003B5586" w:rsidRPr="00D637E9">
        <w:rPr>
          <w:b/>
        </w:rPr>
        <w:t>”</w:t>
      </w:r>
      <w:r w:rsidR="00E04BAC" w:rsidRPr="00D637E9">
        <w:rPr>
          <w:rFonts w:hint="eastAsia"/>
          <w:b/>
        </w:rPr>
        <w:t>：</w:t>
      </w:r>
    </w:p>
    <w:p w:rsidR="00313F7A" w:rsidRDefault="00313F7A" w:rsidP="00313F7A">
      <w:r>
        <w:rPr>
          <w:rFonts w:hint="eastAsia"/>
        </w:rPr>
        <w:t>模板部分由</w:t>
      </w:r>
      <w:r w:rsidR="00644DA5">
        <w:rPr>
          <w:rFonts w:hint="eastAsia"/>
        </w:rPr>
        <w:t>树形结构组成，叶结点是</w:t>
      </w:r>
      <w:proofErr w:type="spellStart"/>
      <w:r>
        <w:rPr>
          <w:rFonts w:hint="eastAsia"/>
        </w:rPr>
        <w:t>seg</w:t>
      </w:r>
      <w:proofErr w:type="spellEnd"/>
      <w:r>
        <w:rPr>
          <w:rFonts w:hint="eastAsia"/>
        </w:rPr>
        <w:t>(</w:t>
      </w:r>
      <w:r>
        <w:rPr>
          <w:rFonts w:hint="eastAsia"/>
        </w:rPr>
        <w:t>段</w:t>
      </w:r>
      <w:r>
        <w:rPr>
          <w:rFonts w:hint="eastAsia"/>
        </w:rPr>
        <w:t>)</w:t>
      </w:r>
      <w:r w:rsidR="00644DA5">
        <w:rPr>
          <w:rFonts w:hint="eastAsia"/>
        </w:rPr>
        <w:t>类型</w:t>
      </w:r>
      <w:r>
        <w:rPr>
          <w:rFonts w:hint="eastAsia"/>
        </w:rPr>
        <w:t>，每个</w:t>
      </w:r>
      <w:proofErr w:type="spellStart"/>
      <w:r>
        <w:rPr>
          <w:rFonts w:hint="eastAsia"/>
        </w:rPr>
        <w:t>seg</w:t>
      </w:r>
      <w:proofErr w:type="spellEnd"/>
      <w:r>
        <w:rPr>
          <w:rFonts w:hint="eastAsia"/>
        </w:rPr>
        <w:t>由如下内容组成：</w:t>
      </w:r>
    </w:p>
    <w:p w:rsidR="00313F7A" w:rsidRDefault="00313F7A" w:rsidP="00313F7A">
      <w:r>
        <w:rPr>
          <w:sz w:val="16"/>
        </w:rPr>
        <w:t xml:space="preserve">  </w:t>
      </w:r>
      <w:r w:rsidR="00644DA5">
        <w:rPr>
          <w:rFonts w:hint="eastAsia"/>
        </w:rPr>
        <w:t>a</w:t>
      </w:r>
      <w:r>
        <w:rPr>
          <w:rFonts w:hint="eastAsia"/>
        </w:rPr>
        <w:t>)title</w:t>
      </w:r>
      <w:r>
        <w:rPr>
          <w:rFonts w:hint="eastAsia"/>
        </w:rPr>
        <w:t>，本段标题，</w:t>
      </w:r>
      <w:r>
        <w:rPr>
          <w:rFonts w:hint="eastAsia"/>
        </w:rPr>
        <w:t>html</w:t>
      </w:r>
      <w:r>
        <w:rPr>
          <w:rFonts w:hint="eastAsia"/>
        </w:rPr>
        <w:t>格式，可省略——如果这一段没有标题</w:t>
      </w:r>
      <w:r>
        <w:rPr>
          <w:rFonts w:hint="eastAsia"/>
        </w:rPr>
        <w:t>,style</w:t>
      </w:r>
      <w:r>
        <w:rPr>
          <w:rFonts w:hint="eastAsia"/>
        </w:rPr>
        <w:t>标签是本规范所制定的，便于转换为非</w:t>
      </w:r>
      <w:r>
        <w:rPr>
          <w:rFonts w:hint="eastAsia"/>
        </w:rPr>
        <w:t>html</w:t>
      </w:r>
      <w:r>
        <w:rPr>
          <w:rFonts w:hint="eastAsia"/>
        </w:rPr>
        <w:t>格式，建议都使用这个方法</w:t>
      </w:r>
    </w:p>
    <w:p w:rsidR="00644DA5" w:rsidRDefault="00644DA5" w:rsidP="00644DA5">
      <w:r>
        <w:rPr>
          <w:sz w:val="16"/>
        </w:rPr>
        <w:t xml:space="preserve">  </w:t>
      </w:r>
      <w:r>
        <w:rPr>
          <w:rFonts w:hint="eastAsia"/>
        </w:rPr>
        <w:t>b</w:t>
      </w:r>
      <w:r>
        <w:rPr>
          <w:rFonts w:hint="eastAsia"/>
        </w:rPr>
        <w:t>)content</w:t>
      </w:r>
      <w:r>
        <w:rPr>
          <w:rFonts w:hint="eastAsia"/>
        </w:rPr>
        <w:t>，本段内容，</w:t>
      </w:r>
      <w:r>
        <w:rPr>
          <w:rFonts w:hint="eastAsia"/>
        </w:rPr>
        <w:t>html</w:t>
      </w:r>
      <w:r>
        <w:rPr>
          <w:rFonts w:hint="eastAsia"/>
        </w:rPr>
        <w:t>格式，可省略——如果这一段没有正文</w:t>
      </w:r>
    </w:p>
    <w:p w:rsidR="00644DA5" w:rsidRDefault="00644DA5" w:rsidP="00644DA5">
      <w:pPr>
        <w:rPr>
          <w:rFonts w:hint="eastAsia"/>
        </w:rPr>
      </w:pPr>
      <w:r>
        <w:rPr>
          <w:sz w:val="16"/>
        </w:rPr>
        <w:t xml:space="preserve">  </w:t>
      </w:r>
      <w:r>
        <w:rPr>
          <w:rFonts w:hint="eastAsia"/>
        </w:rPr>
        <w:t>d)</w:t>
      </w:r>
      <w:proofErr w:type="spellStart"/>
      <w:r>
        <w:rPr>
          <w:rFonts w:hint="eastAsia"/>
        </w:rPr>
        <w:t>subSeg</w:t>
      </w:r>
      <w:proofErr w:type="spellEnd"/>
      <w:r>
        <w:rPr>
          <w:rFonts w:hint="eastAsia"/>
        </w:rPr>
        <w:t>，下级段落</w:t>
      </w:r>
    </w:p>
    <w:p w:rsidR="00644DA5" w:rsidRDefault="00644DA5" w:rsidP="00644DA5">
      <w:r>
        <w:rPr>
          <w:sz w:val="16"/>
        </w:rPr>
        <w:t xml:space="preserve">  </w:t>
      </w:r>
      <w:r>
        <w:rPr>
          <w:rFonts w:hint="eastAsia"/>
        </w:rPr>
        <w:t>d</w:t>
      </w:r>
      <w:r>
        <w:rPr>
          <w:rFonts w:hint="eastAsia"/>
        </w:rPr>
        <w:t>)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段落的</w:t>
      </w:r>
      <w:r>
        <w:rPr>
          <w:rFonts w:hint="eastAsia"/>
        </w:rPr>
        <w:t>Id</w:t>
      </w:r>
      <w:r>
        <w:rPr>
          <w:rFonts w:hint="eastAsia"/>
        </w:rPr>
        <w:t>，此</w:t>
      </w:r>
      <w:r>
        <w:rPr>
          <w:rFonts w:hint="eastAsia"/>
        </w:rPr>
        <w:t>id</w:t>
      </w:r>
      <w:r>
        <w:rPr>
          <w:rFonts w:hint="eastAsia"/>
        </w:rPr>
        <w:t>由系统自动生成，并表示</w:t>
      </w:r>
      <w:bookmarkStart w:id="0" w:name="_GoBack"/>
      <w:bookmarkEnd w:id="0"/>
    </w:p>
    <w:p w:rsidR="00644DA5" w:rsidRDefault="00644DA5" w:rsidP="00644DA5">
      <w:r>
        <w:rPr>
          <w:sz w:val="16"/>
        </w:rPr>
        <w:t xml:space="preserve">  </w:t>
      </w:r>
      <w:r>
        <w:rPr>
          <w:rFonts w:hint="eastAsia"/>
        </w:rPr>
        <w:t>c)content</w:t>
      </w:r>
      <w:r>
        <w:rPr>
          <w:rFonts w:hint="eastAsia"/>
        </w:rPr>
        <w:t>，本段内容，</w:t>
      </w:r>
      <w:r>
        <w:rPr>
          <w:rFonts w:hint="eastAsia"/>
        </w:rPr>
        <w:t>html</w:t>
      </w:r>
      <w:r>
        <w:rPr>
          <w:rFonts w:hint="eastAsia"/>
        </w:rPr>
        <w:t>格式，可省略——如果这一段没有正文</w:t>
      </w:r>
    </w:p>
    <w:p w:rsidR="00313F7A" w:rsidRDefault="00313F7A" w:rsidP="00313F7A">
      <w:r>
        <w:rPr>
          <w:sz w:val="16"/>
        </w:rPr>
        <w:t xml:space="preserve">  </w:t>
      </w:r>
      <w:r>
        <w:rPr>
          <w:rFonts w:hint="eastAsia"/>
        </w:rPr>
        <w:t>d)</w:t>
      </w:r>
      <w:proofErr w:type="spellStart"/>
      <w:r>
        <w:rPr>
          <w:rFonts w:hint="eastAsia"/>
        </w:rPr>
        <w:t>subSeg</w:t>
      </w:r>
      <w:proofErr w:type="spellEnd"/>
      <w:r>
        <w:rPr>
          <w:rFonts w:hint="eastAsia"/>
        </w:rPr>
        <w:t>，下级段落</w:t>
      </w:r>
    </w:p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E7896" w:rsidRDefault="00EE7896" w:rsidP="00313F7A">
      <w:r>
        <w:t>D</w:t>
      </w:r>
      <w:r>
        <w:rPr>
          <w:rFonts w:hint="eastAsia"/>
        </w:rPr>
        <w:t>标签有如下内容，见下表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EE3D66" w:rsidRPr="00386CBA" w:rsidTr="00EE3D66">
        <w:tc>
          <w:tcPr>
            <w:tcW w:w="2840" w:type="dxa"/>
          </w:tcPr>
          <w:p w:rsidR="00EE3D66" w:rsidRPr="00386CBA" w:rsidRDefault="00EE3D66" w:rsidP="00386CBA">
            <w:pPr>
              <w:jc w:val="center"/>
              <w:rPr>
                <w:b/>
              </w:rPr>
            </w:pPr>
            <w:r w:rsidRPr="00386CBA">
              <w:rPr>
                <w:rFonts w:hint="eastAsia"/>
                <w:b/>
              </w:rPr>
              <w:t>标签</w:t>
            </w:r>
          </w:p>
        </w:tc>
        <w:tc>
          <w:tcPr>
            <w:tcW w:w="2841" w:type="dxa"/>
          </w:tcPr>
          <w:p w:rsidR="00EE3D66" w:rsidRPr="00386CBA" w:rsidRDefault="00EE3D66" w:rsidP="00386CBA">
            <w:pPr>
              <w:jc w:val="center"/>
              <w:rPr>
                <w:b/>
              </w:rPr>
            </w:pPr>
            <w:r w:rsidRPr="00386CBA">
              <w:rPr>
                <w:rFonts w:hint="eastAsia"/>
                <w:b/>
              </w:rPr>
              <w:t>解释</w:t>
            </w:r>
          </w:p>
        </w:tc>
        <w:tc>
          <w:tcPr>
            <w:tcW w:w="2841" w:type="dxa"/>
          </w:tcPr>
          <w:p w:rsidR="00EE3D66" w:rsidRPr="00386CBA" w:rsidRDefault="00EE3D66" w:rsidP="00386CBA">
            <w:pPr>
              <w:jc w:val="center"/>
              <w:rPr>
                <w:b/>
              </w:rPr>
            </w:pPr>
            <w:r w:rsidRPr="00386CBA">
              <w:rPr>
                <w:rFonts w:hint="eastAsia"/>
                <w:b/>
              </w:rPr>
              <w:t>样例</w:t>
            </w:r>
          </w:p>
        </w:tc>
      </w:tr>
      <w:tr w:rsidR="00EE3D66" w:rsidTr="00EE3D66">
        <w:tc>
          <w:tcPr>
            <w:tcW w:w="2840" w:type="dxa"/>
          </w:tcPr>
          <w:p w:rsidR="00EE3D66" w:rsidRDefault="00EE3D66" w:rsidP="00313F7A"/>
        </w:tc>
        <w:tc>
          <w:tcPr>
            <w:tcW w:w="2841" w:type="dxa"/>
          </w:tcPr>
          <w:p w:rsidR="00EE3D66" w:rsidRDefault="00EE3D66" w:rsidP="00313F7A"/>
        </w:tc>
        <w:tc>
          <w:tcPr>
            <w:tcW w:w="2841" w:type="dxa"/>
          </w:tcPr>
          <w:p w:rsidR="00EE3D66" w:rsidRDefault="00EE3D66" w:rsidP="00313F7A"/>
        </w:tc>
      </w:tr>
      <w:tr w:rsidR="00EE3D66" w:rsidTr="00EE3D66">
        <w:tc>
          <w:tcPr>
            <w:tcW w:w="2840" w:type="dxa"/>
          </w:tcPr>
          <w:p w:rsidR="00EE3D66" w:rsidRDefault="00EE3D66" w:rsidP="00313F7A"/>
        </w:tc>
        <w:tc>
          <w:tcPr>
            <w:tcW w:w="2841" w:type="dxa"/>
          </w:tcPr>
          <w:p w:rsidR="00EE3D66" w:rsidRDefault="00EE3D66" w:rsidP="00313F7A"/>
        </w:tc>
        <w:tc>
          <w:tcPr>
            <w:tcW w:w="2841" w:type="dxa"/>
          </w:tcPr>
          <w:p w:rsidR="00EE3D66" w:rsidRDefault="00EE3D66" w:rsidP="00313F7A"/>
        </w:tc>
      </w:tr>
    </w:tbl>
    <w:p w:rsidR="00EE7896" w:rsidRDefault="00EE7896" w:rsidP="00313F7A"/>
    <w:p w:rsidR="00313F7A" w:rsidRDefault="00313F7A" w:rsidP="00313F7A">
      <w:r>
        <w:rPr>
          <w:rFonts w:hint="eastAsia"/>
        </w:rPr>
        <w:t>内容部分可如下定义：</w:t>
      </w:r>
    </w:p>
    <w:p w:rsidR="00313F7A" w:rsidRPr="00DE118F" w:rsidRDefault="00313F7A" w:rsidP="00313F7A">
      <w:r>
        <w:rPr>
          <w:rFonts w:hint="eastAsia"/>
        </w:rPr>
        <w:t>1-</w:t>
      </w:r>
      <w:r>
        <w:rPr>
          <w:rFonts w:hint="eastAsia"/>
        </w:rPr>
        <w:t>获取内容：</w:t>
      </w:r>
      <w:r w:rsidRPr="008A4CB9">
        <w:t xml:space="preserve">&lt;data d="1" 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=</w:t>
      </w:r>
      <w:proofErr w:type="gramStart"/>
      <w:r>
        <w:t>”</w:t>
      </w:r>
      <w:proofErr w:type="gramEnd"/>
      <w:r>
        <w:rPr>
          <w:rFonts w:hint="eastAsia"/>
        </w:rPr>
        <w:t>value</w:t>
      </w:r>
      <w:proofErr w:type="gramStart"/>
      <w:r>
        <w:t>”</w:t>
      </w:r>
      <w:proofErr w:type="gramEnd"/>
      <w:r>
        <w:rPr>
          <w:rFonts w:hint="eastAsia"/>
        </w:rPr>
        <w:t xml:space="preserve"> </w:t>
      </w:r>
      <w:r w:rsidRPr="008A4CB9">
        <w:t>value="sheet.name"/&gt;</w:t>
      </w:r>
      <w:r>
        <w:rPr>
          <w:rFonts w:hint="eastAsia"/>
        </w:rPr>
        <w:t>其中</w:t>
      </w:r>
      <w:r>
        <w:rPr>
          <w:rFonts w:hint="eastAsia"/>
        </w:rPr>
        <w:t>d</w:t>
      </w:r>
      <w:r>
        <w:rPr>
          <w:rFonts w:hint="eastAsia"/>
        </w:rPr>
        <w:t>是</w:t>
      </w:r>
      <w:r>
        <w:rPr>
          <w:rFonts w:hint="eastAsia"/>
        </w:rPr>
        <w:t>data</w:t>
      </w:r>
      <w:r>
        <w:rPr>
          <w:rFonts w:hint="eastAsia"/>
        </w:rPr>
        <w:t>中数据的编号</w:t>
      </w:r>
    </w:p>
    <w:p w:rsidR="00313F7A" w:rsidRDefault="00313F7A" w:rsidP="00313F7A">
      <w:r>
        <w:rPr>
          <w:rFonts w:hint="eastAsia"/>
        </w:rPr>
        <w:t>内容部分可如下定义：</w:t>
      </w:r>
    </w:p>
    <w:p w:rsidR="00313F7A" w:rsidRDefault="00313F7A" w:rsidP="00313F7A">
      <w:r w:rsidRPr="008A4CB9">
        <w:t xml:space="preserve">&lt;data d="1" 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=</w:t>
      </w:r>
      <w:r>
        <w:t>”</w:t>
      </w:r>
      <w:r>
        <w:rPr>
          <w:rFonts w:hint="eastAsia"/>
        </w:rPr>
        <w:t>value</w:t>
      </w:r>
      <w:r>
        <w:t>”</w:t>
      </w:r>
      <w:r>
        <w:rPr>
          <w:rFonts w:hint="eastAsia"/>
        </w:rPr>
        <w:t xml:space="preserve"> </w:t>
      </w:r>
      <w:r w:rsidRPr="008A4CB9">
        <w:t>value="sheet.name"</w:t>
      </w:r>
      <w:r>
        <w:rPr>
          <w:rFonts w:hint="eastAsia"/>
        </w:rPr>
        <w:t xml:space="preserve"> style=</w:t>
      </w:r>
      <w:r>
        <w:t>””</w:t>
      </w:r>
      <w:r w:rsidRPr="008A4CB9">
        <w:t>/&gt;</w:t>
      </w:r>
    </w:p>
    <w:p w:rsidR="00313F7A" w:rsidRDefault="00313F7A" w:rsidP="00313F7A">
      <w:r w:rsidRPr="008A4CB9">
        <w:t xml:space="preserve">&lt;data d="1" 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=</w:t>
      </w:r>
      <w:r>
        <w:t>”</w:t>
      </w:r>
      <w:r>
        <w:rPr>
          <w:rFonts w:hint="eastAsia"/>
        </w:rPr>
        <w:t>table</w:t>
      </w:r>
      <w:r>
        <w:t>”</w:t>
      </w:r>
      <w:r>
        <w:rPr>
          <w:rFonts w:hint="eastAsia"/>
        </w:rPr>
        <w:t xml:space="preserve"> style=</w:t>
      </w:r>
      <w:r>
        <w:t>””</w:t>
      </w:r>
      <w:r w:rsidRPr="008A4CB9">
        <w:t>/&gt;</w:t>
      </w:r>
    </w:p>
    <w:p w:rsidR="00313F7A" w:rsidRDefault="00313F7A" w:rsidP="00313F7A">
      <w:r w:rsidRPr="008A4CB9">
        <w:t xml:space="preserve">&lt;data d="1" 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=</w:t>
      </w:r>
      <w:proofErr w:type="gramStart"/>
      <w:r>
        <w:t>”</w:t>
      </w:r>
      <w:proofErr w:type="gramEnd"/>
      <w:r>
        <w:rPr>
          <w:rFonts w:hint="eastAsia"/>
        </w:rPr>
        <w:t>pie</w:t>
      </w:r>
      <w:proofErr w:type="gramStart"/>
      <w:r>
        <w:t>”</w:t>
      </w:r>
      <w:proofErr w:type="gramEnd"/>
      <w:r>
        <w:rPr>
          <w:rFonts w:hint="eastAsia"/>
        </w:rPr>
        <w:t xml:space="preserve"> Y=</w:t>
      </w:r>
      <w:proofErr w:type="gramStart"/>
      <w:r>
        <w:t>”</w:t>
      </w:r>
      <w:proofErr w:type="gramEnd"/>
      <w:r>
        <w:rPr>
          <w:rFonts w:hint="eastAsia"/>
        </w:rPr>
        <w:t>number</w:t>
      </w:r>
      <w:proofErr w:type="gramStart"/>
      <w:r>
        <w:t>”</w:t>
      </w:r>
      <w:proofErr w:type="gramEnd"/>
      <w:r>
        <w:rPr>
          <w:rFonts w:hint="eastAsia"/>
        </w:rPr>
        <w:t xml:space="preserve"> X=</w:t>
      </w:r>
      <w:proofErr w:type="gramStart"/>
      <w:r>
        <w:t>”</w:t>
      </w:r>
      <w:proofErr w:type="gramEnd"/>
      <w:r>
        <w:rPr>
          <w:rFonts w:hint="eastAsia"/>
        </w:rPr>
        <w:t>省份</w:t>
      </w:r>
      <w:proofErr w:type="gramStart"/>
      <w:r>
        <w:t>”</w:t>
      </w:r>
      <w:proofErr w:type="gramEnd"/>
      <w:r>
        <w:rPr>
          <w:rFonts w:hint="eastAsia"/>
        </w:rPr>
        <w:t xml:space="preserve"> style=</w:t>
      </w:r>
      <w:proofErr w:type="gramStart"/>
      <w:r>
        <w:t>””</w:t>
      </w:r>
      <w:proofErr w:type="gramEnd"/>
      <w:r w:rsidRPr="008A4CB9">
        <w:t>/&gt;</w:t>
      </w:r>
    </w:p>
    <w:p w:rsidR="00313F7A" w:rsidRPr="00DE118F" w:rsidRDefault="00313F7A" w:rsidP="00313F7A">
      <w:r>
        <w:rPr>
          <w:rFonts w:hint="eastAsia"/>
        </w:rPr>
        <w:t>a)d</w:t>
      </w:r>
      <w:r>
        <w:rPr>
          <w:rFonts w:hint="eastAsia"/>
        </w:rPr>
        <w:t>——</w:t>
      </w:r>
      <w:r>
        <w:rPr>
          <w:rFonts w:hint="eastAsia"/>
        </w:rPr>
        <w:t>data</w:t>
      </w:r>
      <w:r>
        <w:rPr>
          <w:rFonts w:hint="eastAsia"/>
        </w:rPr>
        <w:t>中数据的编号</w:t>
      </w:r>
    </w:p>
    <w:p w:rsidR="00313F7A" w:rsidRDefault="00313F7A" w:rsidP="00313F7A">
      <w:r>
        <w:rPr>
          <w:rFonts w:hint="eastAsia"/>
        </w:rPr>
        <w:t>b)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——显示方式，目前可以实现</w:t>
      </w:r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直接显示某一内容：</w:t>
      </w:r>
      <w:proofErr w:type="gramStart"/>
      <w:r>
        <w:rPr>
          <w:rFonts w:hint="eastAsia"/>
        </w:rPr>
        <w:t>value</w:t>
      </w:r>
      <w:proofErr w:type="gramEnd"/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按列表显示：</w:t>
      </w:r>
      <w:proofErr w:type="gramStart"/>
      <w:r>
        <w:rPr>
          <w:rFonts w:hint="eastAsia"/>
        </w:rPr>
        <w:t>table</w:t>
      </w:r>
      <w:proofErr w:type="gramEnd"/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按</w:t>
      </w:r>
      <w:proofErr w:type="gramStart"/>
      <w:r>
        <w:rPr>
          <w:rFonts w:hint="eastAsia"/>
        </w:rPr>
        <w:t>饼图柱图</w:t>
      </w:r>
      <w:proofErr w:type="gramEnd"/>
      <w:r>
        <w:rPr>
          <w:rFonts w:hint="eastAsia"/>
        </w:rPr>
        <w:t>折线图等图进行展示：</w:t>
      </w:r>
      <w:proofErr w:type="gramStart"/>
      <w:r>
        <w:rPr>
          <w:rFonts w:hint="eastAsia"/>
        </w:rPr>
        <w:t>pie</w:t>
      </w:r>
      <w:proofErr w:type="gramEnd"/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>..</w:t>
      </w:r>
    </w:p>
    <w:p w:rsidR="00313F7A" w:rsidRDefault="00313F7A" w:rsidP="00313F7A">
      <w:r>
        <w:rPr>
          <w:rFonts w:hint="eastAsia"/>
        </w:rPr>
        <w:t>c)</w:t>
      </w:r>
      <w:r>
        <w:rPr>
          <w:rFonts w:hint="eastAsia"/>
        </w:rPr>
        <w:t>数据获取及定义，根据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的不同，这部分也不同</w:t>
      </w:r>
      <w:r>
        <w:rPr>
          <w:rFonts w:hint="eastAsia"/>
        </w:rPr>
        <w:t>:</w:t>
      </w:r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若是</w:t>
      </w:r>
      <w:r>
        <w:rPr>
          <w:rFonts w:hint="eastAsia"/>
        </w:rPr>
        <w:t>value</w:t>
      </w:r>
      <w:r>
        <w:rPr>
          <w:rFonts w:hint="eastAsia"/>
        </w:rPr>
        <w:t>，则这部分是</w:t>
      </w:r>
      <w:r>
        <w:rPr>
          <w:rFonts w:hint="eastAsia"/>
        </w:rPr>
        <w:t>value=</w:t>
      </w:r>
      <w:proofErr w:type="gramStart"/>
      <w:r>
        <w:t>””</w:t>
      </w:r>
      <w:proofErr w:type="gramEnd"/>
      <w:r>
        <w:rPr>
          <w:rFonts w:hint="eastAsia"/>
        </w:rPr>
        <w:t>，数据部分的</w:t>
      </w:r>
      <w:r>
        <w:rPr>
          <w:rFonts w:hint="eastAsia"/>
        </w:rPr>
        <w:t>path</w:t>
      </w:r>
      <w:r>
        <w:rPr>
          <w:rFonts w:hint="eastAsia"/>
        </w:rPr>
        <w:t>内容</w:t>
      </w:r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若是</w:t>
      </w:r>
      <w:r>
        <w:rPr>
          <w:rFonts w:hint="eastAsia"/>
        </w:rPr>
        <w:t>table</w:t>
      </w:r>
      <w:r>
        <w:rPr>
          <w:rFonts w:hint="eastAsia"/>
        </w:rPr>
        <w:t>，不用定义</w:t>
      </w:r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若是其他，根据需要定义</w:t>
      </w:r>
    </w:p>
    <w:p w:rsidR="00313F7A" w:rsidRPr="009C224E" w:rsidRDefault="00313F7A" w:rsidP="00313F7A">
      <w:r>
        <w:rPr>
          <w:rFonts w:hint="eastAsia"/>
        </w:rPr>
        <w:t>d)style</w:t>
      </w:r>
      <w:r>
        <w:rPr>
          <w:rFonts w:hint="eastAsia"/>
        </w:rPr>
        <w:t>——样式，这个先不定义</w:t>
      </w:r>
    </w:p>
    <w:p w:rsidR="002E270D" w:rsidRPr="00313F7A" w:rsidRDefault="002E270D" w:rsidP="002E270D"/>
    <w:p w:rsidR="003B5586" w:rsidRDefault="003B5586">
      <w:pPr>
        <w:widowControl/>
        <w:jc w:val="left"/>
        <w:rPr>
          <w:b/>
        </w:rPr>
      </w:pPr>
      <w:r>
        <w:rPr>
          <w:b/>
        </w:rPr>
        <w:br w:type="page"/>
      </w:r>
    </w:p>
    <w:p w:rsidR="003B5586" w:rsidRDefault="003B5586" w:rsidP="00622447">
      <w:pPr>
        <w:outlineLvl w:val="0"/>
        <w:rPr>
          <w:b/>
        </w:rPr>
        <w:sectPr w:rsidR="003B5586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E270D" w:rsidRDefault="00090DAC" w:rsidP="00622447">
      <w:pPr>
        <w:outlineLvl w:val="0"/>
        <w:rPr>
          <w:b/>
        </w:rPr>
      </w:pPr>
      <w:r w:rsidRPr="000F1F92">
        <w:rPr>
          <w:rFonts w:hint="eastAsia"/>
          <w:b/>
        </w:rPr>
        <w:lastRenderedPageBreak/>
        <w:t>样例</w:t>
      </w:r>
      <w:r w:rsidR="002E270D" w:rsidRPr="002E270D">
        <w:rPr>
          <w:rFonts w:hint="eastAsia"/>
          <w:b/>
        </w:rPr>
        <w:t>：</w:t>
      </w:r>
    </w:p>
    <w:p w:rsidR="002E270D" w:rsidRPr="002E270D" w:rsidRDefault="002E270D" w:rsidP="002E270D">
      <w:pPr>
        <w:rPr>
          <w:b/>
        </w:rPr>
      </w:pPr>
      <w:r>
        <w:rPr>
          <w:rFonts w:hint="eastAsia"/>
        </w:rPr>
        <w:t>随着使用，还会修改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>{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_HEAD:{}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_DATA:[/*</w:t>
            </w:r>
            <w:r w:rsidRPr="0078143B">
              <w:rPr>
                <w:rFonts w:hint="eastAsia"/>
                <w:sz w:val="16"/>
              </w:rPr>
              <w:t>建议全部是</w:t>
            </w:r>
            <w:proofErr w:type="spellStart"/>
            <w:r w:rsidRPr="0078143B">
              <w:rPr>
                <w:rFonts w:hint="eastAsia"/>
                <w:sz w:val="16"/>
              </w:rPr>
              <w:t>jsond</w:t>
            </w:r>
            <w:proofErr w:type="spellEnd"/>
            <w:r w:rsidRPr="0078143B">
              <w:rPr>
                <w:rFonts w:hint="eastAsia"/>
                <w:sz w:val="16"/>
              </w:rPr>
              <w:t>的格式</w:t>
            </w:r>
            <w:r w:rsidRPr="0078143B">
              <w:rPr>
                <w:rFonts w:hint="eastAsia"/>
                <w:sz w:val="16"/>
              </w:rPr>
              <w:t>*/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proofErr w:type="gramStart"/>
            <w:r w:rsidRPr="0078143B">
              <w:rPr>
                <w:sz w:val="16"/>
              </w:rPr>
              <w:t>id:</w:t>
            </w:r>
            <w:proofErr w:type="gramEnd"/>
            <w:r w:rsidRPr="0078143B">
              <w:rPr>
                <w:sz w:val="16"/>
              </w:rPr>
              <w:t>1, url:'getJsonD.do?datafile=/??/metedataInfo550E8400-E29B-11D4-A716-446655440000.jsond', jsonD_code:'SP.TEAM-00007'}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proofErr w:type="gramStart"/>
            <w:r w:rsidRPr="0078143B">
              <w:rPr>
                <w:sz w:val="16"/>
              </w:rPr>
              <w:t>id:</w:t>
            </w:r>
            <w:proofErr w:type="gramEnd"/>
            <w:r w:rsidRPr="0078143B">
              <w:rPr>
                <w:sz w:val="16"/>
              </w:rPr>
              <w:t>2, url:'getJsonD.do?datafile=/??/anal_quota_716-446655440000.jsond', jsonD_code:'SP.TEAM-00009'}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]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_TEMPLET:[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id:"seg1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name:"</w:t>
            </w:r>
            <w:r w:rsidRPr="0078143B">
              <w:rPr>
                <w:rFonts w:hint="eastAsia"/>
                <w:sz w:val="16"/>
              </w:rPr>
              <w:t>上传数据</w:t>
            </w:r>
            <w:r w:rsidRPr="0078143B">
              <w:rPr>
                <w:rFonts w:hint="eastAsia"/>
                <w:sz w:val="16"/>
              </w:rPr>
              <w:t>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data: [1,2]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title:'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font-size:24px;"&gt;</w:t>
            </w:r>
            <w:r w:rsidRPr="0078143B">
              <w:rPr>
                <w:rFonts w:hint="eastAsia"/>
                <w:sz w:val="16"/>
              </w:rPr>
              <w:t>上传数据</w:t>
            </w:r>
            <w:r w:rsidRPr="0078143B">
              <w:rPr>
                <w:rFonts w:hint="eastAsia"/>
                <w:sz w:val="16"/>
              </w:rPr>
              <w:t>&lt;/style&gt;'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</w:t>
            </w:r>
            <w:proofErr w:type="spellStart"/>
            <w:r w:rsidRPr="0078143B">
              <w:rPr>
                <w:sz w:val="16"/>
              </w:rPr>
              <w:t>subSeg</w:t>
            </w:r>
            <w:proofErr w:type="spellEnd"/>
            <w:r w:rsidRPr="0078143B">
              <w:rPr>
                <w:sz w:val="16"/>
              </w:rPr>
              <w:t>:[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{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id:"seg1_1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name:"</w:t>
            </w:r>
            <w:r w:rsidRPr="0078143B">
              <w:rPr>
                <w:rFonts w:hint="eastAsia"/>
                <w:sz w:val="16"/>
              </w:rPr>
              <w:t>结构分析</w:t>
            </w:r>
            <w:r w:rsidRPr="0078143B">
              <w:rPr>
                <w:rFonts w:hint="eastAsia"/>
                <w:sz w:val="16"/>
              </w:rPr>
              <w:t>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data:[1]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content:'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font-size:18px;"&gt;1</w:t>
            </w:r>
            <w:r w:rsidRPr="0078143B">
              <w:rPr>
                <w:rFonts w:hint="eastAsia"/>
                <w:sz w:val="16"/>
              </w:rPr>
              <w:t>、结构分析</w:t>
            </w:r>
            <w:r w:rsidRPr="0078143B">
              <w:rPr>
                <w:rFonts w:hint="eastAsia"/>
                <w:sz w:val="16"/>
              </w:rPr>
              <w:t>&lt;/style&gt;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"&gt;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1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excelMdmArray</w:t>
            </w:r>
            <w:proofErr w:type="spellEnd"/>
            <w:r w:rsidRPr="0078143B">
              <w:rPr>
                <w:rFonts w:hint="eastAsia"/>
                <w:sz w:val="16"/>
              </w:rPr>
              <w:t>[0].sheetInfo.name"/&gt;</w:t>
            </w:r>
            <w:r w:rsidRPr="0078143B">
              <w:rPr>
                <w:rFonts w:hint="eastAsia"/>
                <w:sz w:val="16"/>
              </w:rPr>
              <w:t>”</w:t>
            </w:r>
            <w:proofErr w:type="gramStart"/>
            <w:r w:rsidRPr="0078143B">
              <w:rPr>
                <w:rFonts w:hint="eastAsia"/>
                <w:sz w:val="16"/>
              </w:rPr>
              <w:t>页签</w:t>
            </w:r>
            <w:proofErr w:type="gramEnd"/>
            <w:r w:rsidRPr="0078143B">
              <w:rPr>
                <w:rFonts w:hint="eastAsia"/>
                <w:sz w:val="16"/>
              </w:rPr>
              <w:t xml:space="preserve">(sheet&lt;d data="1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excelMdmArray</w:t>
            </w:r>
            <w:proofErr w:type="spellEnd"/>
            <w:r w:rsidRPr="0078143B">
              <w:rPr>
                <w:rFonts w:hint="eastAsia"/>
                <w:sz w:val="16"/>
              </w:rPr>
              <w:t>[0].</w:t>
            </w:r>
            <w:proofErr w:type="spellStart"/>
            <w:r w:rsidRPr="0078143B">
              <w:rPr>
                <w:rFonts w:hint="eastAsia"/>
                <w:sz w:val="16"/>
              </w:rPr>
              <w:t>sheetInfo.index</w:t>
            </w:r>
            <w:proofErr w:type="spellEnd"/>
            <w:r w:rsidRPr="0078143B">
              <w:rPr>
                <w:rFonts w:hint="eastAsia"/>
                <w:sz w:val="16"/>
              </w:rPr>
              <w:t>"/&gt;)&lt;/style&gt;</w:t>
            </w:r>
            <w:r w:rsidRPr="0078143B">
              <w:rPr>
                <w:rFonts w:hint="eastAsia"/>
                <w:sz w:val="16"/>
              </w:rPr>
              <w:t>为新增结构，元数据结构分析结果如下：</w:t>
            </w:r>
            <w:r w:rsidRPr="0078143B">
              <w:rPr>
                <w:rFonts w:hint="eastAsia"/>
                <w:sz w:val="16"/>
              </w:rPr>
              <w:t>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data d="1" </w:t>
            </w:r>
            <w:proofErr w:type="spellStart"/>
            <w:r w:rsidRPr="0078143B">
              <w:rPr>
                <w:sz w:val="16"/>
              </w:rPr>
              <w:t>showType</w:t>
            </w:r>
            <w:proofErr w:type="spellEnd"/>
            <w:r w:rsidRPr="0078143B">
              <w:rPr>
                <w:sz w:val="16"/>
              </w:rPr>
              <w:t>="table" value="</w:t>
            </w:r>
            <w:proofErr w:type="spellStart"/>
            <w:r w:rsidRPr="0078143B">
              <w:rPr>
                <w:sz w:val="16"/>
              </w:rPr>
              <w:t>excelMdmArray</w:t>
            </w:r>
            <w:proofErr w:type="spellEnd"/>
            <w:r w:rsidRPr="0078143B">
              <w:rPr>
                <w:sz w:val="16"/>
              </w:rPr>
              <w:t>[0]"/&gt;&lt;</w:t>
            </w:r>
            <w:proofErr w:type="spellStart"/>
            <w:r w:rsidRPr="0078143B">
              <w:rPr>
                <w:sz w:val="16"/>
              </w:rPr>
              <w:t>br</w:t>
            </w:r>
            <w:proofErr w:type="spellEnd"/>
            <w:r w:rsidRPr="0078143B">
              <w:rPr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"&gt;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1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excelMdmArray</w:t>
            </w:r>
            <w:proofErr w:type="spellEnd"/>
            <w:r w:rsidRPr="0078143B">
              <w:rPr>
                <w:rFonts w:hint="eastAsia"/>
                <w:sz w:val="16"/>
              </w:rPr>
              <w:t>[2].sheetInfo.name"/&gt;</w:t>
            </w:r>
            <w:r w:rsidRPr="0078143B">
              <w:rPr>
                <w:rFonts w:hint="eastAsia"/>
                <w:sz w:val="16"/>
              </w:rPr>
              <w:t>”</w:t>
            </w:r>
            <w:proofErr w:type="gramStart"/>
            <w:r w:rsidRPr="0078143B">
              <w:rPr>
                <w:rFonts w:hint="eastAsia"/>
                <w:sz w:val="16"/>
              </w:rPr>
              <w:t>页签</w:t>
            </w:r>
            <w:proofErr w:type="gramEnd"/>
            <w:r w:rsidRPr="0078143B">
              <w:rPr>
                <w:rFonts w:hint="eastAsia"/>
                <w:sz w:val="16"/>
              </w:rPr>
              <w:t xml:space="preserve">(sheet&lt;d data="1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excelMdmArray</w:t>
            </w:r>
            <w:proofErr w:type="spellEnd"/>
            <w:r w:rsidRPr="0078143B">
              <w:rPr>
                <w:rFonts w:hint="eastAsia"/>
                <w:sz w:val="16"/>
              </w:rPr>
              <w:t>[1].</w:t>
            </w:r>
            <w:proofErr w:type="spellStart"/>
            <w:r w:rsidRPr="0078143B">
              <w:rPr>
                <w:rFonts w:hint="eastAsia"/>
                <w:sz w:val="16"/>
              </w:rPr>
              <w:t>sheetInfo.index</w:t>
            </w:r>
            <w:proofErr w:type="spellEnd"/>
            <w:r w:rsidRPr="0078143B">
              <w:rPr>
                <w:rFonts w:hint="eastAsia"/>
                <w:sz w:val="16"/>
              </w:rPr>
              <w:t>"/&gt;)&lt;/style&gt;</w:t>
            </w:r>
            <w:r w:rsidRPr="0078143B">
              <w:rPr>
                <w:rFonts w:hint="eastAsia"/>
                <w:sz w:val="16"/>
              </w:rPr>
              <w:t>为原有结构，元数据用原有结构。</w:t>
            </w:r>
            <w:r w:rsidRPr="0078143B">
              <w:rPr>
                <w:rFonts w:hint="eastAsia"/>
                <w:sz w:val="16"/>
              </w:rPr>
              <w:t>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'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},{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lastRenderedPageBreak/>
              <w:t xml:space="preserve">          id:"seg1_2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name:"</w:t>
            </w:r>
            <w:r w:rsidRPr="0078143B">
              <w:rPr>
                <w:rFonts w:hint="eastAsia"/>
                <w:sz w:val="16"/>
              </w:rPr>
              <w:t>单项指标分析</w:t>
            </w:r>
            <w:r w:rsidRPr="0078143B">
              <w:rPr>
                <w:rFonts w:hint="eastAsia"/>
                <w:sz w:val="16"/>
              </w:rPr>
              <w:t>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data:[2]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content:'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font-size:18px;"&gt;2</w:t>
            </w:r>
            <w:r w:rsidRPr="0078143B">
              <w:rPr>
                <w:rFonts w:hint="eastAsia"/>
                <w:sz w:val="16"/>
              </w:rPr>
              <w:t>、单项指标分析</w:t>
            </w:r>
            <w:r w:rsidRPr="0078143B">
              <w:rPr>
                <w:rFonts w:hint="eastAsia"/>
                <w:sz w:val="16"/>
              </w:rPr>
              <w:t>&lt;/style&gt;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"&gt;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mdName</w:t>
            </w:r>
            <w:proofErr w:type="spellEnd"/>
            <w:r w:rsidRPr="0078143B">
              <w:rPr>
                <w:rFonts w:hint="eastAsia"/>
                <w:sz w:val="16"/>
              </w:rPr>
              <w:t>"/&gt;</w:t>
            </w:r>
            <w:r w:rsidRPr="0078143B">
              <w:rPr>
                <w:rFonts w:hint="eastAsia"/>
                <w:sz w:val="16"/>
              </w:rPr>
              <w:t>”</w:t>
            </w:r>
            <w:r w:rsidRPr="0078143B">
              <w:rPr>
                <w:rFonts w:hint="eastAsia"/>
                <w:sz w:val="16"/>
              </w:rPr>
              <w:t xml:space="preserve">[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titleName</w:t>
            </w:r>
            <w:proofErr w:type="spellEnd"/>
            <w:r w:rsidRPr="0078143B">
              <w:rPr>
                <w:rFonts w:hint="eastAsia"/>
                <w:sz w:val="16"/>
              </w:rPr>
              <w:t>"/&gt;]&lt;/style&gt;</w:t>
            </w:r>
            <w:r w:rsidRPr="0078143B">
              <w:rPr>
                <w:rFonts w:hint="eastAsia"/>
                <w:sz w:val="16"/>
              </w:rPr>
              <w:t>指标分析：</w:t>
            </w:r>
            <w:r w:rsidRPr="0078143B">
              <w:rPr>
                <w:rFonts w:hint="eastAsia"/>
                <w:sz w:val="16"/>
              </w:rPr>
              <w:t>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titleName</w:t>
            </w:r>
            <w:proofErr w:type="spellEnd"/>
            <w:r w:rsidRPr="0078143B">
              <w:rPr>
                <w:rFonts w:hint="eastAsia"/>
                <w:sz w:val="16"/>
              </w:rPr>
              <w:t>"/&gt;</w:t>
            </w:r>
            <w:r w:rsidRPr="0078143B">
              <w:rPr>
                <w:rFonts w:hint="eastAsia"/>
                <w:sz w:val="16"/>
              </w:rPr>
              <w:t>”中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</w:t>
            </w:r>
            <w:r w:rsidRPr="0078143B">
              <w:rPr>
                <w:rFonts w:hint="eastAsia"/>
                <w:sz w:val="16"/>
              </w:rPr>
              <w:t>大多为</w:t>
            </w:r>
            <w:r w:rsidRPr="0078143B">
              <w:rPr>
                <w:rFonts w:hint="eastAsia"/>
                <w:sz w:val="16"/>
              </w:rPr>
              <w:t xml:space="preserve">{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>[0].category"/&gt;}</w:t>
            </w:r>
            <w:r w:rsidRPr="0078143B">
              <w:rPr>
                <w:rFonts w:hint="eastAsia"/>
                <w:sz w:val="16"/>
              </w:rPr>
              <w:t>占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>[0].percent"/&gt;%</w:t>
            </w:r>
            <w:r w:rsidRPr="0078143B">
              <w:rPr>
                <w:rFonts w:hint="eastAsia"/>
                <w:sz w:val="16"/>
              </w:rPr>
              <w:t>，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{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>[1].category"/&gt;}</w:t>
            </w:r>
            <w:r w:rsidRPr="0078143B">
              <w:rPr>
                <w:rFonts w:hint="eastAsia"/>
                <w:sz w:val="16"/>
              </w:rPr>
              <w:t>占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>[1].percent"/&gt;%</w:t>
            </w:r>
            <w:r w:rsidRPr="0078143B">
              <w:rPr>
                <w:rFonts w:hint="eastAsia"/>
                <w:sz w:val="16"/>
              </w:rPr>
              <w:t>，具体分析数据如下：</w:t>
            </w:r>
            <w:r w:rsidRPr="0078143B">
              <w:rPr>
                <w:rFonts w:hint="eastAsia"/>
                <w:sz w:val="16"/>
              </w:rPr>
              <w:t>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/*</w:t>
            </w:r>
            <w:r w:rsidRPr="0078143B">
              <w:rPr>
                <w:rFonts w:hint="eastAsia"/>
                <w:sz w:val="16"/>
              </w:rPr>
              <w:t>也可以如下：</w:t>
            </w:r>
            <w:r w:rsidRPr="0078143B">
              <w:rPr>
                <w:rFonts w:hint="eastAsia"/>
                <w:sz w:val="16"/>
              </w:rPr>
              <w:t>(</w:t>
            </w:r>
            <w:r w:rsidRPr="0078143B">
              <w:rPr>
                <w:rFonts w:hint="eastAsia"/>
                <w:sz w:val="16"/>
              </w:rPr>
              <w:t>在不知道</w:t>
            </w:r>
            <w:r w:rsidRPr="0078143B">
              <w:rPr>
                <w:rFonts w:hint="eastAsia"/>
                <w:sz w:val="16"/>
              </w:rPr>
              <w:t>SP.TEAM-00009</w:t>
            </w:r>
            <w:r w:rsidRPr="0078143B">
              <w:rPr>
                <w:rFonts w:hint="eastAsia"/>
                <w:sz w:val="16"/>
              </w:rPr>
              <w:t>的情况下</w:t>
            </w:r>
            <w:r w:rsidRPr="0078143B">
              <w:rPr>
                <w:rFonts w:hint="eastAsia"/>
                <w:sz w:val="16"/>
              </w:rPr>
              <w:t>)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titleName</w:t>
            </w:r>
            <w:proofErr w:type="spellEnd"/>
            <w:r w:rsidRPr="0078143B">
              <w:rPr>
                <w:rFonts w:hint="eastAsia"/>
                <w:sz w:val="16"/>
              </w:rPr>
              <w:t>"/&gt;</w:t>
            </w:r>
            <w:r w:rsidRPr="0078143B">
              <w:rPr>
                <w:rFonts w:hint="eastAsia"/>
                <w:sz w:val="16"/>
              </w:rPr>
              <w:t>”中大多为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first(3)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 xml:space="preserve">" </w:t>
            </w:r>
            <w:proofErr w:type="spellStart"/>
            <w:r w:rsidRPr="0078143B">
              <w:rPr>
                <w:rFonts w:hint="eastAsia"/>
                <w:sz w:val="16"/>
              </w:rPr>
              <w:t>decorateView</w:t>
            </w:r>
            <w:proofErr w:type="spellEnd"/>
            <w:r w:rsidRPr="0078143B">
              <w:rPr>
                <w:rFonts w:hint="eastAsia"/>
                <w:sz w:val="16"/>
              </w:rPr>
              <w:t>="{#category#}</w:t>
            </w:r>
            <w:r w:rsidRPr="0078143B">
              <w:rPr>
                <w:rFonts w:hint="eastAsia"/>
                <w:sz w:val="16"/>
              </w:rPr>
              <w:t>占</w:t>
            </w:r>
            <w:r w:rsidRPr="0078143B">
              <w:rPr>
                <w:rFonts w:hint="eastAsia"/>
                <w:sz w:val="16"/>
              </w:rPr>
              <w:t>#percent#%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</w:t>
            </w:r>
            <w:r w:rsidRPr="0078143B">
              <w:rPr>
                <w:rFonts w:hint="eastAsia"/>
                <w:sz w:val="16"/>
              </w:rPr>
              <w:t>，具体分析数据如下：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*/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/*</w:t>
            </w:r>
            <w:r w:rsidRPr="0078143B">
              <w:rPr>
                <w:rFonts w:hint="eastAsia"/>
                <w:sz w:val="16"/>
              </w:rPr>
              <w:t>也可以如下：</w:t>
            </w:r>
            <w:r w:rsidRPr="0078143B">
              <w:rPr>
                <w:rFonts w:hint="eastAsia"/>
                <w:sz w:val="16"/>
              </w:rPr>
              <w:t>(</w:t>
            </w:r>
            <w:r w:rsidRPr="0078143B">
              <w:rPr>
                <w:rFonts w:hint="eastAsia"/>
                <w:sz w:val="16"/>
              </w:rPr>
              <w:t>在不知道</w:t>
            </w:r>
            <w:r w:rsidRPr="0078143B">
              <w:rPr>
                <w:rFonts w:hint="eastAsia"/>
                <w:sz w:val="16"/>
              </w:rPr>
              <w:t>SP.TEAM-00009</w:t>
            </w:r>
            <w:r w:rsidRPr="0078143B">
              <w:rPr>
                <w:rFonts w:hint="eastAsia"/>
                <w:sz w:val="16"/>
              </w:rPr>
              <w:t>的情况下</w:t>
            </w:r>
            <w:r w:rsidRPr="0078143B">
              <w:rPr>
                <w:rFonts w:hint="eastAsia"/>
                <w:sz w:val="16"/>
              </w:rPr>
              <w:t>)</w:t>
            </w:r>
            <w:r w:rsidRPr="0078143B">
              <w:rPr>
                <w:rFonts w:hint="eastAsia"/>
                <w:sz w:val="16"/>
              </w:rPr>
              <w:t>，考虑一下</w:t>
            </w:r>
            <w:r w:rsidRPr="0078143B">
              <w:rPr>
                <w:rFonts w:hint="eastAsia"/>
                <w:sz w:val="16"/>
              </w:rPr>
              <w:t>first(3)/first(1)/last(2)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titleName</w:t>
            </w:r>
            <w:proofErr w:type="spellEnd"/>
            <w:r w:rsidRPr="0078143B">
              <w:rPr>
                <w:rFonts w:hint="eastAsia"/>
                <w:sz w:val="16"/>
              </w:rPr>
              <w:t>"/&gt;</w:t>
            </w:r>
            <w:r w:rsidRPr="0078143B">
              <w:rPr>
                <w:rFonts w:hint="eastAsia"/>
                <w:sz w:val="16"/>
              </w:rPr>
              <w:t>”中大多为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first(3)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 xml:space="preserve">" </w:t>
            </w:r>
            <w:proofErr w:type="spellStart"/>
            <w:r w:rsidRPr="0078143B">
              <w:rPr>
                <w:rFonts w:hint="eastAsia"/>
                <w:sz w:val="16"/>
              </w:rPr>
              <w:t>decorateView</w:t>
            </w:r>
            <w:proofErr w:type="spellEnd"/>
            <w:r w:rsidRPr="0078143B">
              <w:rPr>
                <w:rFonts w:hint="eastAsia"/>
                <w:sz w:val="16"/>
              </w:rPr>
              <w:t>="{#category#}</w:t>
            </w:r>
            <w:r w:rsidRPr="0078143B">
              <w:rPr>
                <w:rFonts w:hint="eastAsia"/>
                <w:sz w:val="16"/>
              </w:rPr>
              <w:t>占</w:t>
            </w:r>
            <w:r w:rsidRPr="0078143B">
              <w:rPr>
                <w:rFonts w:hint="eastAsia"/>
                <w:sz w:val="16"/>
              </w:rPr>
              <w:t>#</w:t>
            </w:r>
            <w:proofErr w:type="spellStart"/>
            <w:r w:rsidRPr="0078143B">
              <w:rPr>
                <w:rFonts w:hint="eastAsia"/>
                <w:sz w:val="16"/>
              </w:rPr>
              <w:t>num:percent</w:t>
            </w:r>
            <w:proofErr w:type="spellEnd"/>
            <w:r w:rsidRPr="0078143B">
              <w:rPr>
                <w:rFonts w:hint="eastAsia"/>
                <w:sz w:val="16"/>
              </w:rPr>
              <w:t>#%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</w:t>
            </w:r>
            <w:r w:rsidRPr="0078143B">
              <w:rPr>
                <w:rFonts w:hint="eastAsia"/>
                <w:sz w:val="16"/>
              </w:rPr>
              <w:t>，具体分析数据如下：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*/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/*</w:t>
            </w:r>
            <w:r w:rsidRPr="0078143B">
              <w:rPr>
                <w:rFonts w:hint="eastAsia"/>
                <w:sz w:val="16"/>
              </w:rPr>
              <w:t>若在知道</w:t>
            </w:r>
            <w:r w:rsidRPr="0078143B">
              <w:rPr>
                <w:rFonts w:hint="eastAsia"/>
                <w:sz w:val="16"/>
              </w:rPr>
              <w:t>SP.TEAM-00009</w:t>
            </w:r>
            <w:r w:rsidRPr="0078143B">
              <w:rPr>
                <w:rFonts w:hint="eastAsia"/>
                <w:sz w:val="16"/>
              </w:rPr>
              <w:t>的情况下，考虑下该怎样做？？？？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*/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data d="2" </w:t>
            </w:r>
            <w:proofErr w:type="spellStart"/>
            <w:r w:rsidRPr="0078143B">
              <w:rPr>
                <w:sz w:val="16"/>
              </w:rPr>
              <w:t>showType</w:t>
            </w:r>
            <w:proofErr w:type="spellEnd"/>
            <w:r w:rsidRPr="0078143B">
              <w:rPr>
                <w:sz w:val="16"/>
              </w:rPr>
              <w:t>="table" value="quotas[0].</w:t>
            </w:r>
            <w:proofErr w:type="spellStart"/>
            <w:r w:rsidRPr="0078143B">
              <w:rPr>
                <w:sz w:val="16"/>
              </w:rPr>
              <w:t>categoryNumDistribution</w:t>
            </w:r>
            <w:proofErr w:type="spellEnd"/>
            <w:r w:rsidRPr="0078143B">
              <w:rPr>
                <w:sz w:val="16"/>
              </w:rPr>
              <w:t xml:space="preserve">" </w:t>
            </w:r>
            <w:proofErr w:type="spellStart"/>
            <w:r w:rsidRPr="0078143B">
              <w:rPr>
                <w:sz w:val="16"/>
              </w:rPr>
              <w:t>titleDcrt</w:t>
            </w:r>
            <w:proofErr w:type="spellEnd"/>
            <w:r w:rsidRPr="0078143B">
              <w:rPr>
                <w:sz w:val="16"/>
              </w:rPr>
              <w:t>="quotas[0].titles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data d="2" </w:t>
            </w:r>
            <w:proofErr w:type="spellStart"/>
            <w:r w:rsidRPr="0078143B">
              <w:rPr>
                <w:sz w:val="16"/>
              </w:rPr>
              <w:t>showType</w:t>
            </w:r>
            <w:proofErr w:type="spellEnd"/>
            <w:r w:rsidRPr="0078143B">
              <w:rPr>
                <w:sz w:val="16"/>
              </w:rPr>
              <w:t>="pie" value="quotas[0].</w:t>
            </w:r>
            <w:proofErr w:type="spellStart"/>
            <w:r w:rsidRPr="0078143B">
              <w:rPr>
                <w:sz w:val="16"/>
              </w:rPr>
              <w:t>categoryNumDistribution</w:t>
            </w:r>
            <w:proofErr w:type="spellEnd"/>
            <w:r w:rsidRPr="0078143B">
              <w:rPr>
                <w:sz w:val="16"/>
              </w:rPr>
              <w:t>" label="category", data="</w:t>
            </w:r>
            <w:proofErr w:type="spellStart"/>
            <w:r w:rsidRPr="0078143B">
              <w:rPr>
                <w:sz w:val="16"/>
              </w:rPr>
              <w:t>num</w:t>
            </w:r>
            <w:proofErr w:type="spellEnd"/>
            <w:r w:rsidRPr="0078143B">
              <w:rPr>
                <w:sz w:val="16"/>
              </w:rPr>
              <w:t xml:space="preserve">" </w:t>
            </w:r>
            <w:proofErr w:type="spellStart"/>
            <w:r w:rsidRPr="0078143B">
              <w:rPr>
                <w:sz w:val="16"/>
              </w:rPr>
              <w:t>decorateView</w:t>
            </w:r>
            <w:proofErr w:type="spellEnd"/>
            <w:r w:rsidRPr="0078143B">
              <w:rPr>
                <w:sz w:val="16"/>
              </w:rPr>
              <w:t>="{</w:t>
            </w:r>
            <w:proofErr w:type="spellStart"/>
            <w:r w:rsidRPr="0078143B">
              <w:rPr>
                <w:sz w:val="16"/>
              </w:rPr>
              <w:t>lableShow</w:t>
            </w:r>
            <w:proofErr w:type="spellEnd"/>
            <w:r w:rsidRPr="0078143B">
              <w:rPr>
                <w:sz w:val="16"/>
              </w:rPr>
              <w:t>:[category, percent]}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/*</w:t>
            </w:r>
            <w:r w:rsidRPr="0078143B">
              <w:rPr>
                <w:rFonts w:hint="eastAsia"/>
                <w:sz w:val="16"/>
              </w:rPr>
              <w:t>也可以如下：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data d="2" </w:t>
            </w:r>
            <w:proofErr w:type="spellStart"/>
            <w:r w:rsidRPr="0078143B">
              <w:rPr>
                <w:sz w:val="16"/>
              </w:rPr>
              <w:t>showType</w:t>
            </w:r>
            <w:proofErr w:type="spellEnd"/>
            <w:r w:rsidRPr="0078143B">
              <w:rPr>
                <w:sz w:val="16"/>
              </w:rPr>
              <w:t>="table" value="quotas[0].</w:t>
            </w:r>
            <w:proofErr w:type="spellStart"/>
            <w:r w:rsidRPr="0078143B">
              <w:rPr>
                <w:sz w:val="16"/>
              </w:rPr>
              <w:t>categoryNumDistribution</w:t>
            </w:r>
            <w:proofErr w:type="spellEnd"/>
            <w:r w:rsidRPr="0078143B">
              <w:rPr>
                <w:sz w:val="16"/>
              </w:rPr>
              <w:t xml:space="preserve">" </w:t>
            </w:r>
            <w:proofErr w:type="spellStart"/>
            <w:r w:rsidRPr="0078143B">
              <w:rPr>
                <w:sz w:val="16"/>
              </w:rPr>
              <w:t>titleDcrt</w:t>
            </w:r>
            <w:proofErr w:type="spellEnd"/>
            <w:r w:rsidRPr="0078143B">
              <w:rPr>
                <w:sz w:val="16"/>
              </w:rPr>
              <w:t>="quotas[0].titles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data d="2" </w:t>
            </w:r>
            <w:proofErr w:type="spellStart"/>
            <w:r w:rsidRPr="0078143B">
              <w:rPr>
                <w:sz w:val="16"/>
              </w:rPr>
              <w:t>showType</w:t>
            </w:r>
            <w:proofErr w:type="spellEnd"/>
            <w:r w:rsidRPr="0078143B">
              <w:rPr>
                <w:sz w:val="16"/>
              </w:rPr>
              <w:t>="pie" value="quotas[0].</w:t>
            </w:r>
            <w:proofErr w:type="spellStart"/>
            <w:r w:rsidRPr="0078143B">
              <w:rPr>
                <w:sz w:val="16"/>
              </w:rPr>
              <w:t>categoryNumDistribution</w:t>
            </w:r>
            <w:proofErr w:type="spellEnd"/>
            <w:r w:rsidRPr="0078143B">
              <w:rPr>
                <w:sz w:val="16"/>
              </w:rPr>
              <w:t>" label="category", data="</w:t>
            </w:r>
            <w:proofErr w:type="spellStart"/>
            <w:r w:rsidRPr="0078143B">
              <w:rPr>
                <w:sz w:val="16"/>
              </w:rPr>
              <w:t>num</w:t>
            </w:r>
            <w:proofErr w:type="spellEnd"/>
            <w:r w:rsidRPr="0078143B">
              <w:rPr>
                <w:sz w:val="16"/>
              </w:rPr>
              <w:t xml:space="preserve">" </w:t>
            </w:r>
            <w:proofErr w:type="spellStart"/>
            <w:r w:rsidRPr="0078143B">
              <w:rPr>
                <w:sz w:val="16"/>
              </w:rPr>
              <w:t>decorateView</w:t>
            </w:r>
            <w:proofErr w:type="spellEnd"/>
            <w:r w:rsidRPr="0078143B">
              <w:rPr>
                <w:sz w:val="16"/>
              </w:rPr>
              <w:t>="{</w:t>
            </w:r>
            <w:proofErr w:type="spellStart"/>
            <w:r w:rsidRPr="0078143B">
              <w:rPr>
                <w:sz w:val="16"/>
              </w:rPr>
              <w:t>lableShow</w:t>
            </w:r>
            <w:proofErr w:type="spellEnd"/>
            <w:r w:rsidRPr="0078143B">
              <w:rPr>
                <w:sz w:val="16"/>
              </w:rPr>
              <w:t xml:space="preserve">:[category, </w:t>
            </w:r>
            <w:proofErr w:type="spellStart"/>
            <w:r w:rsidRPr="0078143B">
              <w:rPr>
                <w:sz w:val="16"/>
              </w:rPr>
              <w:t>num:percent</w:t>
            </w:r>
            <w:proofErr w:type="spellEnd"/>
            <w:r w:rsidRPr="0078143B">
              <w:rPr>
                <w:sz w:val="16"/>
              </w:rPr>
              <w:t>]}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lastRenderedPageBreak/>
              <w:t xml:space="preserve">            */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</w:t>
            </w:r>
            <w:proofErr w:type="spellStart"/>
            <w:r w:rsidRPr="0078143B">
              <w:rPr>
                <w:sz w:val="16"/>
              </w:rPr>
              <w:t>br</w:t>
            </w:r>
            <w:proofErr w:type="spellEnd"/>
            <w:r w:rsidRPr="0078143B">
              <w:rPr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"&gt;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mdName</w:t>
            </w:r>
            <w:proofErr w:type="spellEnd"/>
            <w:r w:rsidRPr="0078143B">
              <w:rPr>
                <w:rFonts w:hint="eastAsia"/>
                <w:sz w:val="16"/>
              </w:rPr>
              <w:t>"/&gt;</w:t>
            </w:r>
            <w:r w:rsidRPr="0078143B">
              <w:rPr>
                <w:rFonts w:hint="eastAsia"/>
                <w:sz w:val="16"/>
              </w:rPr>
              <w:t>”</w:t>
            </w:r>
            <w:r w:rsidRPr="0078143B">
              <w:rPr>
                <w:rFonts w:hint="eastAsia"/>
                <w:sz w:val="16"/>
              </w:rPr>
              <w:t xml:space="preserve">[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1].</w:t>
            </w:r>
            <w:proofErr w:type="spellStart"/>
            <w:r w:rsidRPr="0078143B">
              <w:rPr>
                <w:rFonts w:hint="eastAsia"/>
                <w:sz w:val="16"/>
              </w:rPr>
              <w:t>titleName</w:t>
            </w:r>
            <w:proofErr w:type="spellEnd"/>
            <w:r w:rsidRPr="0078143B">
              <w:rPr>
                <w:rFonts w:hint="eastAsia"/>
                <w:sz w:val="16"/>
              </w:rPr>
              <w:t>"/&gt;]&lt;/style&gt;</w:t>
            </w:r>
            <w:r w:rsidRPr="0078143B">
              <w:rPr>
                <w:rFonts w:hint="eastAsia"/>
                <w:sz w:val="16"/>
              </w:rPr>
              <w:t>指标分析：</w:t>
            </w:r>
            <w:r w:rsidRPr="0078143B">
              <w:rPr>
                <w:rFonts w:hint="eastAsia"/>
                <w:sz w:val="16"/>
              </w:rPr>
              <w:t>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'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}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]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}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]</w:t>
            </w:r>
          </w:p>
          <w:p w:rsidR="002E270D" w:rsidRPr="00976A75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>}</w:t>
            </w:r>
          </w:p>
        </w:tc>
      </w:tr>
    </w:tbl>
    <w:p w:rsidR="00B8568B" w:rsidRPr="009C224E" w:rsidRDefault="00B8568B" w:rsidP="00313F7A"/>
    <w:sectPr w:rsidR="00B8568B" w:rsidRPr="009C224E" w:rsidSect="003B5586">
      <w:pgSz w:w="16838" w:h="11906" w:orient="landscape"/>
      <w:pgMar w:top="1797" w:right="1440" w:bottom="1797" w:left="1440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3B46" w:rsidRDefault="005D3B46" w:rsidP="00AD2BCA">
      <w:r>
        <w:separator/>
      </w:r>
    </w:p>
  </w:endnote>
  <w:endnote w:type="continuationSeparator" w:id="0">
    <w:p w:rsidR="005D3B46" w:rsidRDefault="005D3B46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3B46" w:rsidRDefault="005D3B46" w:rsidP="00AD2BCA">
      <w:r>
        <w:separator/>
      </w:r>
    </w:p>
  </w:footnote>
  <w:footnote w:type="continuationSeparator" w:id="0">
    <w:p w:rsidR="005D3B46" w:rsidRDefault="005D3B46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2280D"/>
    <w:rsid w:val="00045519"/>
    <w:rsid w:val="00052D1E"/>
    <w:rsid w:val="00090DAC"/>
    <w:rsid w:val="000B1158"/>
    <w:rsid w:val="000E6FFC"/>
    <w:rsid w:val="000F1F92"/>
    <w:rsid w:val="00127A23"/>
    <w:rsid w:val="001A0341"/>
    <w:rsid w:val="001A44B6"/>
    <w:rsid w:val="001B0094"/>
    <w:rsid w:val="001D2E5D"/>
    <w:rsid w:val="001E2E3E"/>
    <w:rsid w:val="001F4A85"/>
    <w:rsid w:val="00224621"/>
    <w:rsid w:val="00224E43"/>
    <w:rsid w:val="002278DD"/>
    <w:rsid w:val="00227CAA"/>
    <w:rsid w:val="00257FCD"/>
    <w:rsid w:val="002638BA"/>
    <w:rsid w:val="0027020B"/>
    <w:rsid w:val="00273076"/>
    <w:rsid w:val="002763AC"/>
    <w:rsid w:val="00282D90"/>
    <w:rsid w:val="002A3DE0"/>
    <w:rsid w:val="002B0879"/>
    <w:rsid w:val="002B14F4"/>
    <w:rsid w:val="002D3236"/>
    <w:rsid w:val="002E270D"/>
    <w:rsid w:val="002E6472"/>
    <w:rsid w:val="002E6FF3"/>
    <w:rsid w:val="00303DB1"/>
    <w:rsid w:val="0030437B"/>
    <w:rsid w:val="00313F7A"/>
    <w:rsid w:val="0033644C"/>
    <w:rsid w:val="00336DFE"/>
    <w:rsid w:val="00350DD9"/>
    <w:rsid w:val="003553FF"/>
    <w:rsid w:val="003559BE"/>
    <w:rsid w:val="00371C07"/>
    <w:rsid w:val="003738F8"/>
    <w:rsid w:val="00386CBA"/>
    <w:rsid w:val="00390DCC"/>
    <w:rsid w:val="003956F2"/>
    <w:rsid w:val="003A1DA4"/>
    <w:rsid w:val="003B5586"/>
    <w:rsid w:val="003D1F10"/>
    <w:rsid w:val="003E2E2C"/>
    <w:rsid w:val="003F6776"/>
    <w:rsid w:val="00425F97"/>
    <w:rsid w:val="00432E76"/>
    <w:rsid w:val="004525E1"/>
    <w:rsid w:val="004652A9"/>
    <w:rsid w:val="004725F1"/>
    <w:rsid w:val="0049136F"/>
    <w:rsid w:val="004B7B07"/>
    <w:rsid w:val="004E4E7B"/>
    <w:rsid w:val="00500B46"/>
    <w:rsid w:val="00510408"/>
    <w:rsid w:val="00511573"/>
    <w:rsid w:val="0051420B"/>
    <w:rsid w:val="00515809"/>
    <w:rsid w:val="005328C0"/>
    <w:rsid w:val="00532BFE"/>
    <w:rsid w:val="00537519"/>
    <w:rsid w:val="005428DB"/>
    <w:rsid w:val="005478E8"/>
    <w:rsid w:val="005571C4"/>
    <w:rsid w:val="005738D1"/>
    <w:rsid w:val="00582D70"/>
    <w:rsid w:val="00596B03"/>
    <w:rsid w:val="005B0A2B"/>
    <w:rsid w:val="005C3B15"/>
    <w:rsid w:val="005C5C17"/>
    <w:rsid w:val="005D3B46"/>
    <w:rsid w:val="005F4665"/>
    <w:rsid w:val="00616A9D"/>
    <w:rsid w:val="00622447"/>
    <w:rsid w:val="006373E3"/>
    <w:rsid w:val="00643732"/>
    <w:rsid w:val="00644DA5"/>
    <w:rsid w:val="0065133B"/>
    <w:rsid w:val="00667EB1"/>
    <w:rsid w:val="0069735F"/>
    <w:rsid w:val="00697731"/>
    <w:rsid w:val="006E04FC"/>
    <w:rsid w:val="006E2631"/>
    <w:rsid w:val="006E5763"/>
    <w:rsid w:val="006F11AC"/>
    <w:rsid w:val="0072713B"/>
    <w:rsid w:val="0073175D"/>
    <w:rsid w:val="00736A11"/>
    <w:rsid w:val="00737BC4"/>
    <w:rsid w:val="0075662E"/>
    <w:rsid w:val="0077212B"/>
    <w:rsid w:val="0078143B"/>
    <w:rsid w:val="00784B60"/>
    <w:rsid w:val="0078510E"/>
    <w:rsid w:val="00790E58"/>
    <w:rsid w:val="007C7B87"/>
    <w:rsid w:val="007E00BB"/>
    <w:rsid w:val="007E04B9"/>
    <w:rsid w:val="007F74EC"/>
    <w:rsid w:val="0080629B"/>
    <w:rsid w:val="00807D4B"/>
    <w:rsid w:val="0082191C"/>
    <w:rsid w:val="00821D64"/>
    <w:rsid w:val="00827C67"/>
    <w:rsid w:val="00845B20"/>
    <w:rsid w:val="008704CC"/>
    <w:rsid w:val="00871311"/>
    <w:rsid w:val="008726B0"/>
    <w:rsid w:val="008A4CB9"/>
    <w:rsid w:val="008C31F2"/>
    <w:rsid w:val="008F024D"/>
    <w:rsid w:val="00926857"/>
    <w:rsid w:val="009439A4"/>
    <w:rsid w:val="00947A31"/>
    <w:rsid w:val="00960B3A"/>
    <w:rsid w:val="00972F4D"/>
    <w:rsid w:val="00976A75"/>
    <w:rsid w:val="00977854"/>
    <w:rsid w:val="009948BE"/>
    <w:rsid w:val="009C224E"/>
    <w:rsid w:val="009C38AF"/>
    <w:rsid w:val="009D36CC"/>
    <w:rsid w:val="00A252D7"/>
    <w:rsid w:val="00A262CA"/>
    <w:rsid w:val="00A41079"/>
    <w:rsid w:val="00A44773"/>
    <w:rsid w:val="00A54E1F"/>
    <w:rsid w:val="00A57F93"/>
    <w:rsid w:val="00A62614"/>
    <w:rsid w:val="00A827F4"/>
    <w:rsid w:val="00AA3F8C"/>
    <w:rsid w:val="00AB7548"/>
    <w:rsid w:val="00AD2BCA"/>
    <w:rsid w:val="00AF1E6E"/>
    <w:rsid w:val="00B10D4E"/>
    <w:rsid w:val="00B37481"/>
    <w:rsid w:val="00B40AA0"/>
    <w:rsid w:val="00B40ECB"/>
    <w:rsid w:val="00B50973"/>
    <w:rsid w:val="00B53AA7"/>
    <w:rsid w:val="00B60AF0"/>
    <w:rsid w:val="00B8568B"/>
    <w:rsid w:val="00B933F7"/>
    <w:rsid w:val="00BB0CD0"/>
    <w:rsid w:val="00BB2818"/>
    <w:rsid w:val="00BD671E"/>
    <w:rsid w:val="00BD7338"/>
    <w:rsid w:val="00BE56B9"/>
    <w:rsid w:val="00BF1A94"/>
    <w:rsid w:val="00C00072"/>
    <w:rsid w:val="00C21153"/>
    <w:rsid w:val="00C27D2F"/>
    <w:rsid w:val="00C43DC9"/>
    <w:rsid w:val="00C46323"/>
    <w:rsid w:val="00C8532F"/>
    <w:rsid w:val="00CE000B"/>
    <w:rsid w:val="00CE4EA5"/>
    <w:rsid w:val="00D06BD3"/>
    <w:rsid w:val="00D37626"/>
    <w:rsid w:val="00D428C4"/>
    <w:rsid w:val="00D430D6"/>
    <w:rsid w:val="00D637E9"/>
    <w:rsid w:val="00D71759"/>
    <w:rsid w:val="00D73A8B"/>
    <w:rsid w:val="00DA3B13"/>
    <w:rsid w:val="00DC32D2"/>
    <w:rsid w:val="00DC63F5"/>
    <w:rsid w:val="00DE118F"/>
    <w:rsid w:val="00DF65C2"/>
    <w:rsid w:val="00E04BAC"/>
    <w:rsid w:val="00E10B2A"/>
    <w:rsid w:val="00E1515F"/>
    <w:rsid w:val="00E22570"/>
    <w:rsid w:val="00E23580"/>
    <w:rsid w:val="00E25013"/>
    <w:rsid w:val="00E27927"/>
    <w:rsid w:val="00E57501"/>
    <w:rsid w:val="00EA5755"/>
    <w:rsid w:val="00EB2C0B"/>
    <w:rsid w:val="00EB3F11"/>
    <w:rsid w:val="00EB7356"/>
    <w:rsid w:val="00EC3198"/>
    <w:rsid w:val="00EC4574"/>
    <w:rsid w:val="00EC57E7"/>
    <w:rsid w:val="00EE3D66"/>
    <w:rsid w:val="00EE536F"/>
    <w:rsid w:val="00EE7896"/>
    <w:rsid w:val="00F17F80"/>
    <w:rsid w:val="00F228E5"/>
    <w:rsid w:val="00F33007"/>
    <w:rsid w:val="00F50779"/>
    <w:rsid w:val="00F5796C"/>
    <w:rsid w:val="00F92BF2"/>
    <w:rsid w:val="00FC7C1D"/>
    <w:rsid w:val="00FD3611"/>
    <w:rsid w:val="00FD7D4A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779D2E-123F-440B-95C8-068075DCF2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0</TotalTime>
  <Pages>1</Pages>
  <Words>786</Words>
  <Characters>4486</Characters>
  <Application>Microsoft Office Word</Application>
  <DocSecurity>0</DocSecurity>
  <Lines>37</Lines>
  <Paragraphs>10</Paragraphs>
  <ScaleCrop>false</ScaleCrop>
  <Company/>
  <LinksUpToDate>false</LinksUpToDate>
  <CharactersWithSpaces>52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62</cp:revision>
  <dcterms:created xsi:type="dcterms:W3CDTF">2014-09-29T01:34:00Z</dcterms:created>
  <dcterms:modified xsi:type="dcterms:W3CDTF">2014-12-15T10:13:00Z</dcterms:modified>
</cp:coreProperties>
</file>